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8"/>
  </p:notesMasterIdLst>
  <p:sldIdLst>
    <p:sldId id="256" r:id="rId2"/>
    <p:sldId id="271" r:id="rId3"/>
    <p:sldId id="272" r:id="rId4"/>
    <p:sldId id="273" r:id="rId5"/>
    <p:sldId id="283" r:id="rId6"/>
    <p:sldId id="274" r:id="rId7"/>
    <p:sldId id="288" r:id="rId8"/>
    <p:sldId id="261" r:id="rId9"/>
    <p:sldId id="289" r:id="rId10"/>
    <p:sldId id="285" r:id="rId11"/>
    <p:sldId id="290" r:id="rId12"/>
    <p:sldId id="286" r:id="rId13"/>
    <p:sldId id="291" r:id="rId14"/>
    <p:sldId id="287" r:id="rId15"/>
    <p:sldId id="284" r:id="rId16"/>
    <p:sldId id="257" r:id="rId17"/>
    <p:sldId id="296" r:id="rId18"/>
    <p:sldId id="295" r:id="rId19"/>
    <p:sldId id="258" r:id="rId20"/>
    <p:sldId id="276" r:id="rId21"/>
    <p:sldId id="292" r:id="rId22"/>
    <p:sldId id="293" r:id="rId23"/>
    <p:sldId id="294" r:id="rId24"/>
    <p:sldId id="297" r:id="rId25"/>
    <p:sldId id="298" r:id="rId26"/>
    <p:sldId id="299" r:id="rId27"/>
    <p:sldId id="300" r:id="rId28"/>
    <p:sldId id="301" r:id="rId29"/>
    <p:sldId id="302" r:id="rId30"/>
    <p:sldId id="279" r:id="rId31"/>
    <p:sldId id="268" r:id="rId32"/>
    <p:sldId id="269" r:id="rId33"/>
    <p:sldId id="275" r:id="rId34"/>
    <p:sldId id="281" r:id="rId35"/>
    <p:sldId id="280" r:id="rId36"/>
    <p:sldId id="270" r:id="rId3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00" autoAdjust="0"/>
    <p:restoredTop sz="76122" autoAdjust="0"/>
  </p:normalViewPr>
  <p:slideViewPr>
    <p:cSldViewPr snapToGrid="0">
      <p:cViewPr varScale="1">
        <p:scale>
          <a:sx n="50" d="100"/>
          <a:sy n="50" d="100"/>
        </p:scale>
        <p:origin x="294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7" d="100"/>
          <a:sy n="57" d="100"/>
        </p:scale>
        <p:origin x="2832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951CB45-62F4-44C7-8A4D-1913E2E266DE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DCD9DC7-BD72-4DCA-83DB-5588F9D5114B}">
      <dgm:prSet phldrT="[Text]" custT="1"/>
      <dgm:spPr/>
      <dgm:t>
        <a:bodyPr/>
        <a:lstStyle/>
        <a:p>
          <a:r>
            <a:rPr lang="en-US" sz="1800" dirty="0">
              <a:latin typeface="+mn-lt"/>
              <a:cs typeface="Times New Roman" panose="02020603050405020304" pitchFamily="18" charset="0"/>
            </a:rPr>
            <a:t>Key value data store</a:t>
          </a:r>
        </a:p>
      </dgm:t>
    </dgm:pt>
    <dgm:pt modelId="{903C68EA-84F8-4372-9A9F-5B19D9D1682D}" type="parTrans" cxnId="{B8B291C6-6550-424D-AD4F-812C3DB0D1C2}">
      <dgm:prSet/>
      <dgm:spPr/>
      <dgm:t>
        <a:bodyPr/>
        <a:lstStyle/>
        <a:p>
          <a:endParaRPr lang="en-US" sz="1800">
            <a:latin typeface="+mn-lt"/>
            <a:cs typeface="Times New Roman" panose="02020603050405020304" pitchFamily="18" charset="0"/>
          </a:endParaRPr>
        </a:p>
      </dgm:t>
    </dgm:pt>
    <dgm:pt modelId="{C0C34BCD-2716-47DF-963A-880052CC3491}" type="sibTrans" cxnId="{B8B291C6-6550-424D-AD4F-812C3DB0D1C2}">
      <dgm:prSet/>
      <dgm:spPr/>
      <dgm:t>
        <a:bodyPr/>
        <a:lstStyle/>
        <a:p>
          <a:endParaRPr lang="en-US" sz="1800">
            <a:latin typeface="+mn-lt"/>
            <a:cs typeface="Times New Roman" panose="02020603050405020304" pitchFamily="18" charset="0"/>
          </a:endParaRPr>
        </a:p>
      </dgm:t>
    </dgm:pt>
    <dgm:pt modelId="{2093A4E7-F45C-49DA-8E06-4D22E425AB27}">
      <dgm:prSet phldrT="[Text]" custT="1"/>
      <dgm:spPr/>
      <dgm:t>
        <a:bodyPr/>
        <a:lstStyle/>
        <a:p>
          <a:r>
            <a:rPr lang="en-US" sz="1800">
              <a:latin typeface="+mn-lt"/>
              <a:cs typeface="Times New Roman" panose="02020603050405020304" pitchFamily="18" charset="0"/>
            </a:rPr>
            <a:t> Riak</a:t>
          </a:r>
        </a:p>
      </dgm:t>
    </dgm:pt>
    <dgm:pt modelId="{E1B057C3-C637-4F7E-B758-0291F001E7DD}" type="parTrans" cxnId="{296E436A-C2BB-44C8-9B70-9F603CD97FD8}">
      <dgm:prSet/>
      <dgm:spPr/>
      <dgm:t>
        <a:bodyPr/>
        <a:lstStyle/>
        <a:p>
          <a:endParaRPr lang="en-US" sz="1800">
            <a:latin typeface="+mn-lt"/>
            <a:cs typeface="Times New Roman" panose="02020603050405020304" pitchFamily="18" charset="0"/>
          </a:endParaRPr>
        </a:p>
      </dgm:t>
    </dgm:pt>
    <dgm:pt modelId="{DAFFC954-FCCA-4F48-BA1C-526A85F5EC11}" type="sibTrans" cxnId="{296E436A-C2BB-44C8-9B70-9F603CD97FD8}">
      <dgm:prSet/>
      <dgm:spPr/>
      <dgm:t>
        <a:bodyPr/>
        <a:lstStyle/>
        <a:p>
          <a:endParaRPr lang="en-US" sz="1800">
            <a:latin typeface="+mn-lt"/>
            <a:cs typeface="Times New Roman" panose="02020603050405020304" pitchFamily="18" charset="0"/>
          </a:endParaRPr>
        </a:p>
      </dgm:t>
    </dgm:pt>
    <dgm:pt modelId="{5991D449-7062-403D-9B3C-38A66CE0E1A7}">
      <dgm:prSet phldrT="[Text]" custT="1"/>
      <dgm:spPr/>
      <dgm:t>
        <a:bodyPr/>
        <a:lstStyle/>
        <a:p>
          <a:r>
            <a:rPr lang="en-US" sz="1800">
              <a:latin typeface="+mn-lt"/>
              <a:cs typeface="Times New Roman" panose="02020603050405020304" pitchFamily="18" charset="0"/>
            </a:rPr>
            <a:t>Column-oriented data store</a:t>
          </a:r>
        </a:p>
      </dgm:t>
    </dgm:pt>
    <dgm:pt modelId="{9F99ADCD-D70E-439E-AA91-59EAE046CBFB}" type="parTrans" cxnId="{2E024260-44AC-42CC-AB99-3A5125E09EB1}">
      <dgm:prSet/>
      <dgm:spPr/>
      <dgm:t>
        <a:bodyPr/>
        <a:lstStyle/>
        <a:p>
          <a:endParaRPr lang="en-US" sz="1800">
            <a:latin typeface="+mn-lt"/>
            <a:cs typeface="Times New Roman" panose="02020603050405020304" pitchFamily="18" charset="0"/>
          </a:endParaRPr>
        </a:p>
      </dgm:t>
    </dgm:pt>
    <dgm:pt modelId="{99B70830-8B48-4DAA-91A7-DFE380FD5C01}" type="sibTrans" cxnId="{2E024260-44AC-42CC-AB99-3A5125E09EB1}">
      <dgm:prSet/>
      <dgm:spPr/>
      <dgm:t>
        <a:bodyPr/>
        <a:lstStyle/>
        <a:p>
          <a:endParaRPr lang="en-US" sz="1800">
            <a:latin typeface="+mn-lt"/>
            <a:cs typeface="Times New Roman" panose="02020603050405020304" pitchFamily="18" charset="0"/>
          </a:endParaRPr>
        </a:p>
      </dgm:t>
    </dgm:pt>
    <dgm:pt modelId="{B8AD26C8-872C-4253-AB9E-64DA0B9593BD}">
      <dgm:prSet phldrT="[Text]" custT="1"/>
      <dgm:spPr/>
      <dgm:t>
        <a:bodyPr/>
        <a:lstStyle/>
        <a:p>
          <a:r>
            <a:rPr lang="en-US" sz="1800">
              <a:latin typeface="+mn-lt"/>
              <a:cs typeface="Times New Roman" panose="02020603050405020304" pitchFamily="18" charset="0"/>
            </a:rPr>
            <a:t> Cassandra</a:t>
          </a:r>
        </a:p>
      </dgm:t>
    </dgm:pt>
    <dgm:pt modelId="{4F1C2125-D56D-4A8E-839F-ECC31CB6984F}" type="parTrans" cxnId="{A625658D-F946-43D0-8D33-1EEA48878E7E}">
      <dgm:prSet/>
      <dgm:spPr/>
      <dgm:t>
        <a:bodyPr/>
        <a:lstStyle/>
        <a:p>
          <a:endParaRPr lang="en-US" sz="1800">
            <a:latin typeface="+mn-lt"/>
            <a:cs typeface="Times New Roman" panose="02020603050405020304" pitchFamily="18" charset="0"/>
          </a:endParaRPr>
        </a:p>
      </dgm:t>
    </dgm:pt>
    <dgm:pt modelId="{638E6B5D-DB80-48FB-91D1-36C2816C930F}" type="sibTrans" cxnId="{A625658D-F946-43D0-8D33-1EEA48878E7E}">
      <dgm:prSet/>
      <dgm:spPr/>
      <dgm:t>
        <a:bodyPr/>
        <a:lstStyle/>
        <a:p>
          <a:endParaRPr lang="en-US" sz="1800">
            <a:latin typeface="+mn-lt"/>
            <a:cs typeface="Times New Roman" panose="02020603050405020304" pitchFamily="18" charset="0"/>
          </a:endParaRPr>
        </a:p>
      </dgm:t>
    </dgm:pt>
    <dgm:pt modelId="{458FF8DA-4555-4829-AFE5-E2C88270B18A}">
      <dgm:prSet phldrT="[Text]" custT="1"/>
      <dgm:spPr/>
      <dgm:t>
        <a:bodyPr/>
        <a:lstStyle/>
        <a:p>
          <a:r>
            <a:rPr lang="en-US" sz="1800">
              <a:latin typeface="+mn-lt"/>
              <a:cs typeface="Times New Roman" panose="02020603050405020304" pitchFamily="18" charset="0"/>
            </a:rPr>
            <a:t>Document data store</a:t>
          </a:r>
        </a:p>
      </dgm:t>
    </dgm:pt>
    <dgm:pt modelId="{31739DA2-443D-422D-9F37-53497110B231}" type="parTrans" cxnId="{CA1D74B6-C579-4288-A1F8-7029ACFD6DA9}">
      <dgm:prSet/>
      <dgm:spPr/>
      <dgm:t>
        <a:bodyPr/>
        <a:lstStyle/>
        <a:p>
          <a:endParaRPr lang="en-US" sz="1800">
            <a:latin typeface="+mn-lt"/>
            <a:cs typeface="Times New Roman" panose="02020603050405020304" pitchFamily="18" charset="0"/>
          </a:endParaRPr>
        </a:p>
      </dgm:t>
    </dgm:pt>
    <dgm:pt modelId="{5F5AE281-BCDB-4132-812D-22CB6CB76EE9}" type="sibTrans" cxnId="{CA1D74B6-C579-4288-A1F8-7029ACFD6DA9}">
      <dgm:prSet/>
      <dgm:spPr/>
      <dgm:t>
        <a:bodyPr/>
        <a:lstStyle/>
        <a:p>
          <a:endParaRPr lang="en-US" sz="1800">
            <a:latin typeface="+mn-lt"/>
            <a:cs typeface="Times New Roman" panose="02020603050405020304" pitchFamily="18" charset="0"/>
          </a:endParaRPr>
        </a:p>
      </dgm:t>
    </dgm:pt>
    <dgm:pt modelId="{9EADE68B-EDF3-425F-B3A9-39279D4592D2}">
      <dgm:prSet phldrT="[Text]" custT="1"/>
      <dgm:spPr/>
      <dgm:t>
        <a:bodyPr/>
        <a:lstStyle/>
        <a:p>
          <a:r>
            <a:rPr lang="en-US" sz="1800">
              <a:latin typeface="+mn-lt"/>
              <a:cs typeface="Times New Roman" panose="02020603050405020304" pitchFamily="18" charset="0"/>
            </a:rPr>
            <a:t> MongoDB</a:t>
          </a:r>
        </a:p>
      </dgm:t>
    </dgm:pt>
    <dgm:pt modelId="{9D302D2A-8CA4-4DFC-8EB1-3F57D6A613BB}" type="parTrans" cxnId="{56B5F426-C8C7-4962-BF2B-DB5D8F975B81}">
      <dgm:prSet/>
      <dgm:spPr/>
      <dgm:t>
        <a:bodyPr/>
        <a:lstStyle/>
        <a:p>
          <a:endParaRPr lang="en-US" sz="1800">
            <a:latin typeface="+mn-lt"/>
            <a:cs typeface="Times New Roman" panose="02020603050405020304" pitchFamily="18" charset="0"/>
          </a:endParaRPr>
        </a:p>
      </dgm:t>
    </dgm:pt>
    <dgm:pt modelId="{EC96C682-74E3-4C8B-B162-3C84974A510F}" type="sibTrans" cxnId="{56B5F426-C8C7-4962-BF2B-DB5D8F975B81}">
      <dgm:prSet/>
      <dgm:spPr/>
      <dgm:t>
        <a:bodyPr/>
        <a:lstStyle/>
        <a:p>
          <a:endParaRPr lang="en-US" sz="1800">
            <a:latin typeface="+mn-lt"/>
            <a:cs typeface="Times New Roman" panose="02020603050405020304" pitchFamily="18" charset="0"/>
          </a:endParaRPr>
        </a:p>
      </dgm:t>
    </dgm:pt>
    <dgm:pt modelId="{5A3246CC-8FD6-4D69-818A-7D098E9F7F3F}">
      <dgm:prSet phldrT="[Text]" custT="1"/>
      <dgm:spPr/>
      <dgm:t>
        <a:bodyPr/>
        <a:lstStyle/>
        <a:p>
          <a:r>
            <a:rPr lang="en-US" sz="1800">
              <a:latin typeface="+mn-lt"/>
              <a:cs typeface="Times New Roman" panose="02020603050405020304" pitchFamily="18" charset="0"/>
            </a:rPr>
            <a:t> CouchDB</a:t>
          </a:r>
        </a:p>
      </dgm:t>
    </dgm:pt>
    <dgm:pt modelId="{445C1450-0AA4-4CBC-A15F-B7029B63E0FB}" type="parTrans" cxnId="{954B340F-03BA-427E-AE14-D93EFDF362A8}">
      <dgm:prSet/>
      <dgm:spPr/>
      <dgm:t>
        <a:bodyPr/>
        <a:lstStyle/>
        <a:p>
          <a:endParaRPr lang="en-US" sz="1800">
            <a:latin typeface="+mn-lt"/>
            <a:cs typeface="Times New Roman" panose="02020603050405020304" pitchFamily="18" charset="0"/>
          </a:endParaRPr>
        </a:p>
      </dgm:t>
    </dgm:pt>
    <dgm:pt modelId="{C98AC054-A721-4A95-B95F-C2E58D020AA1}" type="sibTrans" cxnId="{954B340F-03BA-427E-AE14-D93EFDF362A8}">
      <dgm:prSet/>
      <dgm:spPr/>
      <dgm:t>
        <a:bodyPr/>
        <a:lstStyle/>
        <a:p>
          <a:endParaRPr lang="en-US" sz="1800">
            <a:latin typeface="+mn-lt"/>
            <a:cs typeface="Times New Roman" panose="02020603050405020304" pitchFamily="18" charset="0"/>
          </a:endParaRPr>
        </a:p>
      </dgm:t>
    </dgm:pt>
    <dgm:pt modelId="{FDF72E4B-0465-40A9-A151-C89821182EF8}">
      <dgm:prSet phldrT="[Text]" custT="1"/>
      <dgm:spPr/>
      <dgm:t>
        <a:bodyPr/>
        <a:lstStyle/>
        <a:p>
          <a:r>
            <a:rPr lang="en-US" sz="1800">
              <a:latin typeface="+mn-lt"/>
              <a:cs typeface="Times New Roman" panose="02020603050405020304" pitchFamily="18" charset="0"/>
            </a:rPr>
            <a:t> Redis</a:t>
          </a:r>
        </a:p>
      </dgm:t>
    </dgm:pt>
    <dgm:pt modelId="{1AB4162B-20E2-410D-BEAC-AA0AFF7D4FF9}" type="parTrans" cxnId="{6ECFB4D0-585B-4C13-8E85-3B260BDDFAA1}">
      <dgm:prSet/>
      <dgm:spPr/>
      <dgm:t>
        <a:bodyPr/>
        <a:lstStyle/>
        <a:p>
          <a:endParaRPr lang="en-US" sz="1800">
            <a:latin typeface="+mn-lt"/>
          </a:endParaRPr>
        </a:p>
      </dgm:t>
    </dgm:pt>
    <dgm:pt modelId="{F49A42C9-71CB-43C7-92A0-3978416EC351}" type="sibTrans" cxnId="{6ECFB4D0-585B-4C13-8E85-3B260BDDFAA1}">
      <dgm:prSet/>
      <dgm:spPr/>
      <dgm:t>
        <a:bodyPr/>
        <a:lstStyle/>
        <a:p>
          <a:endParaRPr lang="en-US" sz="1800">
            <a:latin typeface="+mn-lt"/>
          </a:endParaRPr>
        </a:p>
      </dgm:t>
    </dgm:pt>
    <dgm:pt modelId="{AF5DFBDB-8985-401E-A1C0-4C9E27197A3D}">
      <dgm:prSet phldrT="[Text]" custT="1"/>
      <dgm:spPr/>
      <dgm:t>
        <a:bodyPr/>
        <a:lstStyle/>
        <a:p>
          <a:r>
            <a:rPr lang="en-US" sz="1800">
              <a:latin typeface="+mn-lt"/>
              <a:cs typeface="Times New Roman" panose="02020603050405020304" pitchFamily="18" charset="0"/>
            </a:rPr>
            <a:t> Membase</a:t>
          </a:r>
        </a:p>
      </dgm:t>
    </dgm:pt>
    <dgm:pt modelId="{94997904-EAF5-423D-AC80-51CF5A99A4EA}" type="parTrans" cxnId="{997B7792-D0C1-47CB-8609-AE5C9C09703B}">
      <dgm:prSet/>
      <dgm:spPr/>
      <dgm:t>
        <a:bodyPr/>
        <a:lstStyle/>
        <a:p>
          <a:endParaRPr lang="en-US" sz="1800">
            <a:latin typeface="+mn-lt"/>
          </a:endParaRPr>
        </a:p>
      </dgm:t>
    </dgm:pt>
    <dgm:pt modelId="{13DAA296-B49F-4C61-95D4-87EE3820EAB8}" type="sibTrans" cxnId="{997B7792-D0C1-47CB-8609-AE5C9C09703B}">
      <dgm:prSet/>
      <dgm:spPr/>
      <dgm:t>
        <a:bodyPr/>
        <a:lstStyle/>
        <a:p>
          <a:endParaRPr lang="en-US" sz="1800">
            <a:latin typeface="+mn-lt"/>
          </a:endParaRPr>
        </a:p>
      </dgm:t>
    </dgm:pt>
    <dgm:pt modelId="{CB54E2BD-A853-4A62-912B-9DDD8F248A10}">
      <dgm:prSet phldrT="[Text]" custT="1"/>
      <dgm:spPr/>
      <dgm:t>
        <a:bodyPr/>
        <a:lstStyle/>
        <a:p>
          <a:r>
            <a:rPr lang="en-US" sz="1800">
              <a:latin typeface="+mn-lt"/>
              <a:cs typeface="Times New Roman" panose="02020603050405020304" pitchFamily="18" charset="0"/>
            </a:rPr>
            <a:t> HBase</a:t>
          </a:r>
        </a:p>
      </dgm:t>
    </dgm:pt>
    <dgm:pt modelId="{0E2E45C7-4106-465F-83C6-A2726ED1C9CF}" type="parTrans" cxnId="{F4059200-2CF9-4428-97C9-E60233D840CE}">
      <dgm:prSet/>
      <dgm:spPr/>
      <dgm:t>
        <a:bodyPr/>
        <a:lstStyle/>
        <a:p>
          <a:endParaRPr lang="en-US" sz="1800">
            <a:latin typeface="+mn-lt"/>
          </a:endParaRPr>
        </a:p>
      </dgm:t>
    </dgm:pt>
    <dgm:pt modelId="{6AC272B1-E54C-4E11-BE76-AE885DED2EDD}" type="sibTrans" cxnId="{F4059200-2CF9-4428-97C9-E60233D840CE}">
      <dgm:prSet/>
      <dgm:spPr/>
      <dgm:t>
        <a:bodyPr/>
        <a:lstStyle/>
        <a:p>
          <a:endParaRPr lang="en-US" sz="1800">
            <a:latin typeface="+mn-lt"/>
          </a:endParaRPr>
        </a:p>
      </dgm:t>
    </dgm:pt>
    <dgm:pt modelId="{21D17455-6A27-4416-97C8-64C66CBCEA19}">
      <dgm:prSet phldrT="[Text]" custT="1"/>
      <dgm:spPr/>
      <dgm:t>
        <a:bodyPr/>
        <a:lstStyle/>
        <a:p>
          <a:r>
            <a:rPr lang="en-US" sz="1800">
              <a:latin typeface="+mn-lt"/>
              <a:cs typeface="Times New Roman" panose="02020603050405020304" pitchFamily="18" charset="0"/>
            </a:rPr>
            <a:t> HyperTable</a:t>
          </a:r>
        </a:p>
      </dgm:t>
    </dgm:pt>
    <dgm:pt modelId="{C4048E7E-6022-4C6A-B046-BE78CC8DE61D}" type="parTrans" cxnId="{7285AA11-5A1E-489A-8219-A229622D7FBF}">
      <dgm:prSet/>
      <dgm:spPr/>
      <dgm:t>
        <a:bodyPr/>
        <a:lstStyle/>
        <a:p>
          <a:endParaRPr lang="en-US" sz="1800">
            <a:latin typeface="+mn-lt"/>
          </a:endParaRPr>
        </a:p>
      </dgm:t>
    </dgm:pt>
    <dgm:pt modelId="{ED853148-C1C7-4E31-A7CA-F45C907A3B58}" type="sibTrans" cxnId="{7285AA11-5A1E-489A-8219-A229622D7FBF}">
      <dgm:prSet/>
      <dgm:spPr/>
      <dgm:t>
        <a:bodyPr/>
        <a:lstStyle/>
        <a:p>
          <a:endParaRPr lang="en-US" sz="1800">
            <a:latin typeface="+mn-lt"/>
          </a:endParaRPr>
        </a:p>
      </dgm:t>
    </dgm:pt>
    <dgm:pt modelId="{2F9933F8-3F25-4C99-A3EE-01DC0C7E7B0D}">
      <dgm:prSet phldrT="[Text]" custT="1"/>
      <dgm:spPr/>
      <dgm:t>
        <a:bodyPr/>
        <a:lstStyle/>
        <a:p>
          <a:r>
            <a:rPr lang="en-US" sz="1800">
              <a:latin typeface="+mn-lt"/>
              <a:cs typeface="Times New Roman" panose="02020603050405020304" pitchFamily="18" charset="0"/>
            </a:rPr>
            <a:t> RavenDB</a:t>
          </a:r>
        </a:p>
      </dgm:t>
    </dgm:pt>
    <dgm:pt modelId="{2AAA7BED-6B53-4671-927D-342E7A61B8C5}" type="parTrans" cxnId="{6DD62BE2-B032-4C78-8A73-378EBB4DC115}">
      <dgm:prSet/>
      <dgm:spPr/>
      <dgm:t>
        <a:bodyPr/>
        <a:lstStyle/>
        <a:p>
          <a:endParaRPr lang="en-US" sz="1800">
            <a:latin typeface="+mn-lt"/>
          </a:endParaRPr>
        </a:p>
      </dgm:t>
    </dgm:pt>
    <dgm:pt modelId="{499D0E07-1EF7-4291-94DB-7F513CD38598}" type="sibTrans" cxnId="{6DD62BE2-B032-4C78-8A73-378EBB4DC115}">
      <dgm:prSet/>
      <dgm:spPr/>
      <dgm:t>
        <a:bodyPr/>
        <a:lstStyle/>
        <a:p>
          <a:endParaRPr lang="en-US" sz="1800">
            <a:latin typeface="+mn-lt"/>
          </a:endParaRPr>
        </a:p>
      </dgm:t>
    </dgm:pt>
    <dgm:pt modelId="{B94DEE2E-A6B3-48C6-8A9B-4D0E6D6E5A8F}">
      <dgm:prSet phldrT="[Text]" custT="1"/>
      <dgm:spPr/>
      <dgm:t>
        <a:bodyPr/>
        <a:lstStyle/>
        <a:p>
          <a:r>
            <a:rPr lang="en-US" sz="1800">
              <a:latin typeface="+mn-lt"/>
              <a:cs typeface="Times New Roman" panose="02020603050405020304" pitchFamily="18" charset="0"/>
            </a:rPr>
            <a:t>Graph data store</a:t>
          </a:r>
        </a:p>
      </dgm:t>
    </dgm:pt>
    <dgm:pt modelId="{5BB94606-D5FD-4F5B-A5F3-E95030AD6189}" type="parTrans" cxnId="{19628C37-DB9F-48E0-B5E4-6A186DCFF928}">
      <dgm:prSet/>
      <dgm:spPr/>
      <dgm:t>
        <a:bodyPr/>
        <a:lstStyle/>
        <a:p>
          <a:endParaRPr lang="en-US" sz="1800">
            <a:latin typeface="+mn-lt"/>
          </a:endParaRPr>
        </a:p>
      </dgm:t>
    </dgm:pt>
    <dgm:pt modelId="{684AF158-3526-4EC3-BCB3-BB04915FDA1D}" type="sibTrans" cxnId="{19628C37-DB9F-48E0-B5E4-6A186DCFF928}">
      <dgm:prSet/>
      <dgm:spPr/>
      <dgm:t>
        <a:bodyPr/>
        <a:lstStyle/>
        <a:p>
          <a:endParaRPr lang="en-US" sz="1800">
            <a:latin typeface="+mn-lt"/>
          </a:endParaRPr>
        </a:p>
      </dgm:t>
    </dgm:pt>
    <dgm:pt modelId="{DAB38105-48DB-49CC-9748-ED52243E98B3}">
      <dgm:prSet phldrT="[Text]" custT="1"/>
      <dgm:spPr/>
      <dgm:t>
        <a:bodyPr/>
        <a:lstStyle/>
        <a:p>
          <a:r>
            <a:rPr lang="en-US" sz="1800">
              <a:latin typeface="+mn-lt"/>
              <a:cs typeface="Times New Roman" panose="02020603050405020304" pitchFamily="18" charset="0"/>
            </a:rPr>
            <a:t> InfiniteGraph</a:t>
          </a:r>
        </a:p>
      </dgm:t>
    </dgm:pt>
    <dgm:pt modelId="{059C8EAB-8F83-4D45-97F0-2AA2C17F0E86}" type="parTrans" cxnId="{08DF8F7C-4D5F-4C50-98ED-8E93D66E8AC3}">
      <dgm:prSet/>
      <dgm:spPr/>
      <dgm:t>
        <a:bodyPr/>
        <a:lstStyle/>
        <a:p>
          <a:endParaRPr lang="en-US" sz="1800">
            <a:latin typeface="+mn-lt"/>
          </a:endParaRPr>
        </a:p>
      </dgm:t>
    </dgm:pt>
    <dgm:pt modelId="{B872B5E0-27D4-4227-BE25-99614AB0417A}" type="sibTrans" cxnId="{08DF8F7C-4D5F-4C50-98ED-8E93D66E8AC3}">
      <dgm:prSet/>
      <dgm:spPr/>
      <dgm:t>
        <a:bodyPr/>
        <a:lstStyle/>
        <a:p>
          <a:endParaRPr lang="en-US" sz="1800">
            <a:latin typeface="+mn-lt"/>
          </a:endParaRPr>
        </a:p>
      </dgm:t>
    </dgm:pt>
    <dgm:pt modelId="{7CF777A8-BABF-4F28-B2E9-4B122CC79830}">
      <dgm:prSet phldrT="[Text]" custT="1"/>
      <dgm:spPr/>
      <dgm:t>
        <a:bodyPr/>
        <a:lstStyle/>
        <a:p>
          <a:r>
            <a:rPr lang="en-US" sz="1800">
              <a:latin typeface="+mn-lt"/>
              <a:cs typeface="Times New Roman" panose="02020603050405020304" pitchFamily="18" charset="0"/>
            </a:rPr>
            <a:t> Neo4</a:t>
          </a:r>
        </a:p>
      </dgm:t>
    </dgm:pt>
    <dgm:pt modelId="{B9184CF3-0CB4-464D-86B1-68A4032E2F01}" type="parTrans" cxnId="{EF03142B-C308-484C-B580-4F4888A65470}">
      <dgm:prSet/>
      <dgm:spPr/>
      <dgm:t>
        <a:bodyPr/>
        <a:lstStyle/>
        <a:p>
          <a:endParaRPr lang="en-US" sz="1800">
            <a:latin typeface="+mn-lt"/>
          </a:endParaRPr>
        </a:p>
      </dgm:t>
    </dgm:pt>
    <dgm:pt modelId="{67348686-B2E0-4DB8-BFC1-A0E7451F72A8}" type="sibTrans" cxnId="{EF03142B-C308-484C-B580-4F4888A65470}">
      <dgm:prSet/>
      <dgm:spPr/>
      <dgm:t>
        <a:bodyPr/>
        <a:lstStyle/>
        <a:p>
          <a:endParaRPr lang="en-US" sz="1800">
            <a:latin typeface="+mn-lt"/>
          </a:endParaRPr>
        </a:p>
      </dgm:t>
    </dgm:pt>
    <dgm:pt modelId="{0A98BC27-7C32-46CC-811C-F26255200AA7}">
      <dgm:prSet phldrT="[Text]" custT="1"/>
      <dgm:spPr/>
      <dgm:t>
        <a:bodyPr/>
        <a:lstStyle/>
        <a:p>
          <a:r>
            <a:rPr lang="en-US" sz="1800">
              <a:latin typeface="+mn-lt"/>
              <a:cs typeface="Times New Roman" panose="02020603050405020304" pitchFamily="18" charset="0"/>
            </a:rPr>
            <a:t> Allegro Graph</a:t>
          </a:r>
        </a:p>
      </dgm:t>
    </dgm:pt>
    <dgm:pt modelId="{BF0BF0E4-6E8F-4C77-A5BF-F89849AF7D08}" type="parTrans" cxnId="{07B75C4C-3888-493D-B582-8ADF15F598EF}">
      <dgm:prSet/>
      <dgm:spPr/>
      <dgm:t>
        <a:bodyPr/>
        <a:lstStyle/>
        <a:p>
          <a:endParaRPr lang="en-US" sz="1800">
            <a:latin typeface="+mn-lt"/>
          </a:endParaRPr>
        </a:p>
      </dgm:t>
    </dgm:pt>
    <dgm:pt modelId="{C5391969-40A4-48FB-869F-746B96BB92AB}" type="sibTrans" cxnId="{07B75C4C-3888-493D-B582-8ADF15F598EF}">
      <dgm:prSet/>
      <dgm:spPr/>
      <dgm:t>
        <a:bodyPr/>
        <a:lstStyle/>
        <a:p>
          <a:endParaRPr lang="en-US" sz="1800">
            <a:latin typeface="+mn-lt"/>
          </a:endParaRPr>
        </a:p>
      </dgm:t>
    </dgm:pt>
    <dgm:pt modelId="{CEF70C89-7DE4-4E81-9DD0-6726A69FE78B}">
      <dgm:prSet phldrT="[Text]" custT="1"/>
      <dgm:spPr/>
      <dgm:t>
        <a:bodyPr/>
        <a:lstStyle/>
        <a:p>
          <a:endParaRPr lang="en-US" sz="1800">
            <a:latin typeface="+mn-lt"/>
            <a:cs typeface="Times New Roman" panose="02020603050405020304" pitchFamily="18" charset="0"/>
          </a:endParaRPr>
        </a:p>
      </dgm:t>
    </dgm:pt>
    <dgm:pt modelId="{23C58035-CA47-46CE-B294-B8497132C65B}" type="parTrans" cxnId="{5B189134-2E57-4829-B52A-7C735CA51B1B}">
      <dgm:prSet/>
      <dgm:spPr/>
      <dgm:t>
        <a:bodyPr/>
        <a:lstStyle/>
        <a:p>
          <a:endParaRPr lang="en-US" sz="1800">
            <a:latin typeface="+mn-lt"/>
          </a:endParaRPr>
        </a:p>
      </dgm:t>
    </dgm:pt>
    <dgm:pt modelId="{5C469531-8D54-464D-9716-2D6B518C8D8B}" type="sibTrans" cxnId="{5B189134-2E57-4829-B52A-7C735CA51B1B}">
      <dgm:prSet/>
      <dgm:spPr/>
      <dgm:t>
        <a:bodyPr/>
        <a:lstStyle/>
        <a:p>
          <a:endParaRPr lang="en-US" sz="1800">
            <a:latin typeface="+mn-lt"/>
          </a:endParaRPr>
        </a:p>
      </dgm:t>
    </dgm:pt>
    <dgm:pt modelId="{F98EFA44-6BE4-4225-A21B-D6A0F6E1B18E}" type="pres">
      <dgm:prSet presAssocID="{E951CB45-62F4-44C7-8A4D-1913E2E266DE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702A30E-026A-4D8A-90B7-FBA977E04E57}" type="pres">
      <dgm:prSet presAssocID="{FDCD9DC7-BD72-4DCA-83DB-5588F9D5114B}" presName="composite" presStyleCnt="0"/>
      <dgm:spPr/>
    </dgm:pt>
    <dgm:pt modelId="{3B708F5F-3AE0-402E-B95A-DCFDC31314BA}" type="pres">
      <dgm:prSet presAssocID="{FDCD9DC7-BD72-4DCA-83DB-5588F9D5114B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F7817F5-3A47-4373-AA49-7E0B8142AD36}" type="pres">
      <dgm:prSet presAssocID="{FDCD9DC7-BD72-4DCA-83DB-5588F9D5114B}" presName="desTx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42CDDFD-09A3-4085-9F8B-857737D18D45}" type="pres">
      <dgm:prSet presAssocID="{C0C34BCD-2716-47DF-963A-880052CC3491}" presName="space" presStyleCnt="0"/>
      <dgm:spPr/>
    </dgm:pt>
    <dgm:pt modelId="{E510CAAB-40B0-4808-AD46-285084A39282}" type="pres">
      <dgm:prSet presAssocID="{5991D449-7062-403D-9B3C-38A66CE0E1A7}" presName="composite" presStyleCnt="0"/>
      <dgm:spPr/>
    </dgm:pt>
    <dgm:pt modelId="{878483F4-3A4D-49AC-8208-A61B4E95C2D0}" type="pres">
      <dgm:prSet presAssocID="{5991D449-7062-403D-9B3C-38A66CE0E1A7}" presName="parTx" presStyleLbl="alignNode1" presStyleIdx="1" presStyleCnt="4" custScaleX="11857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4B8B3AE-175B-42AC-8700-BC6276D4DD19}" type="pres">
      <dgm:prSet presAssocID="{5991D449-7062-403D-9B3C-38A66CE0E1A7}" presName="desTx" presStyleLbl="alignAccFollowNode1" presStyleIdx="1" presStyleCnt="4" custScaleX="11862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8521AA7-0BAA-40BC-9554-8813E4286A2C}" type="pres">
      <dgm:prSet presAssocID="{99B70830-8B48-4DAA-91A7-DFE380FD5C01}" presName="space" presStyleCnt="0"/>
      <dgm:spPr/>
    </dgm:pt>
    <dgm:pt modelId="{36A520B6-4EB1-44C5-8422-8CB0B63350C2}" type="pres">
      <dgm:prSet presAssocID="{458FF8DA-4555-4829-AFE5-E2C88270B18A}" presName="composite" presStyleCnt="0"/>
      <dgm:spPr/>
    </dgm:pt>
    <dgm:pt modelId="{6CE6E3DD-9228-45F4-8E40-382BDCE73FEE}" type="pres">
      <dgm:prSet presAssocID="{458FF8DA-4555-4829-AFE5-E2C88270B18A}" presName="parTx" presStyleLbl="align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3CC991C-D048-4A7A-ACC1-DD47B40A13DD}" type="pres">
      <dgm:prSet presAssocID="{458FF8DA-4555-4829-AFE5-E2C88270B18A}" presName="desTx" presStyleLbl="alignAccFollowNode1" presStyleIdx="2" presStyleCnt="4" custScaleX="98087" custLinFactNeighborX="706" custLinFactNeighborY="16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C49FA0B-E149-4800-B538-277059A99172}" type="pres">
      <dgm:prSet presAssocID="{5F5AE281-BCDB-4132-812D-22CB6CB76EE9}" presName="space" presStyleCnt="0"/>
      <dgm:spPr/>
    </dgm:pt>
    <dgm:pt modelId="{9DB2D27C-2A60-4772-990C-49C3B47BC001}" type="pres">
      <dgm:prSet presAssocID="{B94DEE2E-A6B3-48C6-8A9B-4D0E6D6E5A8F}" presName="composite" presStyleCnt="0"/>
      <dgm:spPr/>
    </dgm:pt>
    <dgm:pt modelId="{673E17E8-BCB5-4BF8-9990-19962955C522}" type="pres">
      <dgm:prSet presAssocID="{B94DEE2E-A6B3-48C6-8A9B-4D0E6D6E5A8F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5AD61DB-8D67-4D50-ADEE-6AB48E9995CF}" type="pres">
      <dgm:prSet presAssocID="{B94DEE2E-A6B3-48C6-8A9B-4D0E6D6E5A8F}" presName="desTx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44FD87D7-D5B9-4EC8-BE74-3212C9537161}" type="presOf" srcId="{B8AD26C8-872C-4253-AB9E-64DA0B9593BD}" destId="{E4B8B3AE-175B-42AC-8700-BC6276D4DD19}" srcOrd="0" destOrd="0" presId="urn:microsoft.com/office/officeart/2005/8/layout/hList1"/>
    <dgm:cxn modelId="{CA1D74B6-C579-4288-A1F8-7029ACFD6DA9}" srcId="{E951CB45-62F4-44C7-8A4D-1913E2E266DE}" destId="{458FF8DA-4555-4829-AFE5-E2C88270B18A}" srcOrd="2" destOrd="0" parTransId="{31739DA2-443D-422D-9F37-53497110B231}" sibTransId="{5F5AE281-BCDB-4132-812D-22CB6CB76EE9}"/>
    <dgm:cxn modelId="{EF03142B-C308-484C-B580-4F4888A65470}" srcId="{B94DEE2E-A6B3-48C6-8A9B-4D0E6D6E5A8F}" destId="{7CF777A8-BABF-4F28-B2E9-4B122CC79830}" srcOrd="1" destOrd="0" parTransId="{B9184CF3-0CB4-464D-86B1-68A4032E2F01}" sibTransId="{67348686-B2E0-4DB8-BFC1-A0E7451F72A8}"/>
    <dgm:cxn modelId="{19628C37-DB9F-48E0-B5E4-6A186DCFF928}" srcId="{E951CB45-62F4-44C7-8A4D-1913E2E266DE}" destId="{B94DEE2E-A6B3-48C6-8A9B-4D0E6D6E5A8F}" srcOrd="3" destOrd="0" parTransId="{5BB94606-D5FD-4F5B-A5F3-E95030AD6189}" sibTransId="{684AF158-3526-4EC3-BCB3-BB04915FDA1D}"/>
    <dgm:cxn modelId="{5EA68A35-0CF3-4383-9F95-E6E2C22B8DA8}" type="presOf" srcId="{5991D449-7062-403D-9B3C-38A66CE0E1A7}" destId="{878483F4-3A4D-49AC-8208-A61B4E95C2D0}" srcOrd="0" destOrd="0" presId="urn:microsoft.com/office/officeart/2005/8/layout/hList1"/>
    <dgm:cxn modelId="{296E436A-C2BB-44C8-9B70-9F603CD97FD8}" srcId="{FDCD9DC7-BD72-4DCA-83DB-5588F9D5114B}" destId="{2093A4E7-F45C-49DA-8E06-4D22E425AB27}" srcOrd="0" destOrd="0" parTransId="{E1B057C3-C637-4F7E-B758-0291F001E7DD}" sibTransId="{DAFFC954-FCCA-4F48-BA1C-526A85F5EC11}"/>
    <dgm:cxn modelId="{56B5F426-C8C7-4962-BF2B-DB5D8F975B81}" srcId="{458FF8DA-4555-4829-AFE5-E2C88270B18A}" destId="{9EADE68B-EDF3-425F-B3A9-39279D4592D2}" srcOrd="0" destOrd="0" parTransId="{9D302D2A-8CA4-4DFC-8EB1-3F57D6A613BB}" sibTransId="{EC96C682-74E3-4C8B-B162-3C84974A510F}"/>
    <dgm:cxn modelId="{2AB77633-0DC8-4F41-A717-974216A7A3B0}" type="presOf" srcId="{21D17455-6A27-4416-97C8-64C66CBCEA19}" destId="{E4B8B3AE-175B-42AC-8700-BC6276D4DD19}" srcOrd="0" destOrd="2" presId="urn:microsoft.com/office/officeart/2005/8/layout/hList1"/>
    <dgm:cxn modelId="{07B75C4C-3888-493D-B582-8ADF15F598EF}" srcId="{B94DEE2E-A6B3-48C6-8A9B-4D0E6D6E5A8F}" destId="{0A98BC27-7C32-46CC-811C-F26255200AA7}" srcOrd="2" destOrd="0" parTransId="{BF0BF0E4-6E8F-4C77-A5BF-F89849AF7D08}" sibTransId="{C5391969-40A4-48FB-869F-746B96BB92AB}"/>
    <dgm:cxn modelId="{08DF8F7C-4D5F-4C50-98ED-8E93D66E8AC3}" srcId="{B94DEE2E-A6B3-48C6-8A9B-4D0E6D6E5A8F}" destId="{DAB38105-48DB-49CC-9748-ED52243E98B3}" srcOrd="0" destOrd="0" parTransId="{059C8EAB-8F83-4D45-97F0-2AA2C17F0E86}" sibTransId="{B872B5E0-27D4-4227-BE25-99614AB0417A}"/>
    <dgm:cxn modelId="{6DD62BE2-B032-4C78-8A73-378EBB4DC115}" srcId="{458FF8DA-4555-4829-AFE5-E2C88270B18A}" destId="{2F9933F8-3F25-4C99-A3EE-01DC0C7E7B0D}" srcOrd="2" destOrd="0" parTransId="{2AAA7BED-6B53-4671-927D-342E7A61B8C5}" sibTransId="{499D0E07-1EF7-4291-94DB-7F513CD38598}"/>
    <dgm:cxn modelId="{997B7792-D0C1-47CB-8609-AE5C9C09703B}" srcId="{FDCD9DC7-BD72-4DCA-83DB-5588F9D5114B}" destId="{AF5DFBDB-8985-401E-A1C0-4C9E27197A3D}" srcOrd="2" destOrd="0" parTransId="{94997904-EAF5-423D-AC80-51CF5A99A4EA}" sibTransId="{13DAA296-B49F-4C61-95D4-87EE3820EAB8}"/>
    <dgm:cxn modelId="{A625658D-F946-43D0-8D33-1EEA48878E7E}" srcId="{5991D449-7062-403D-9B3C-38A66CE0E1A7}" destId="{B8AD26C8-872C-4253-AB9E-64DA0B9593BD}" srcOrd="0" destOrd="0" parTransId="{4F1C2125-D56D-4A8E-839F-ECC31CB6984F}" sibTransId="{638E6B5D-DB80-48FB-91D1-36C2816C930F}"/>
    <dgm:cxn modelId="{1E49DD88-0E96-41F3-ADFC-5E5E7AA79868}" type="presOf" srcId="{FDF72E4B-0465-40A9-A151-C89821182EF8}" destId="{FF7817F5-3A47-4373-AA49-7E0B8142AD36}" srcOrd="0" destOrd="1" presId="urn:microsoft.com/office/officeart/2005/8/layout/hList1"/>
    <dgm:cxn modelId="{CD83BFC0-676D-414D-AEC0-54B04D2B162C}" type="presOf" srcId="{CB54E2BD-A853-4A62-912B-9DDD8F248A10}" destId="{E4B8B3AE-175B-42AC-8700-BC6276D4DD19}" srcOrd="0" destOrd="1" presId="urn:microsoft.com/office/officeart/2005/8/layout/hList1"/>
    <dgm:cxn modelId="{DA16ACE4-42BB-4F28-81DD-CA46876EBF40}" type="presOf" srcId="{E951CB45-62F4-44C7-8A4D-1913E2E266DE}" destId="{F98EFA44-6BE4-4225-A21B-D6A0F6E1B18E}" srcOrd="0" destOrd="0" presId="urn:microsoft.com/office/officeart/2005/8/layout/hList1"/>
    <dgm:cxn modelId="{0309CFE3-1544-4307-9FF7-30A13BCFEA1A}" type="presOf" srcId="{CEF70C89-7DE4-4E81-9DD0-6726A69FE78B}" destId="{A5AD61DB-8D67-4D50-ADEE-6AB48E9995CF}" srcOrd="0" destOrd="3" presId="urn:microsoft.com/office/officeart/2005/8/layout/hList1"/>
    <dgm:cxn modelId="{908EFD27-F802-4334-B454-58FE28537C9D}" type="presOf" srcId="{9EADE68B-EDF3-425F-B3A9-39279D4592D2}" destId="{13CC991C-D048-4A7A-ACC1-DD47B40A13DD}" srcOrd="0" destOrd="0" presId="urn:microsoft.com/office/officeart/2005/8/layout/hList1"/>
    <dgm:cxn modelId="{B8B291C6-6550-424D-AD4F-812C3DB0D1C2}" srcId="{E951CB45-62F4-44C7-8A4D-1913E2E266DE}" destId="{FDCD9DC7-BD72-4DCA-83DB-5588F9D5114B}" srcOrd="0" destOrd="0" parTransId="{903C68EA-84F8-4372-9A9F-5B19D9D1682D}" sibTransId="{C0C34BCD-2716-47DF-963A-880052CC3491}"/>
    <dgm:cxn modelId="{C18A303F-761A-4C2F-95EE-84FAE627E605}" type="presOf" srcId="{2093A4E7-F45C-49DA-8E06-4D22E425AB27}" destId="{FF7817F5-3A47-4373-AA49-7E0B8142AD36}" srcOrd="0" destOrd="0" presId="urn:microsoft.com/office/officeart/2005/8/layout/hList1"/>
    <dgm:cxn modelId="{73DBD368-AC92-48C4-978F-74A32A21A10D}" type="presOf" srcId="{FDCD9DC7-BD72-4DCA-83DB-5588F9D5114B}" destId="{3B708F5F-3AE0-402E-B95A-DCFDC31314BA}" srcOrd="0" destOrd="0" presId="urn:microsoft.com/office/officeart/2005/8/layout/hList1"/>
    <dgm:cxn modelId="{8DA66CCF-10FD-4FF5-87A1-A72B2E7D9B00}" type="presOf" srcId="{B94DEE2E-A6B3-48C6-8A9B-4D0E6D6E5A8F}" destId="{673E17E8-BCB5-4BF8-9990-19962955C522}" srcOrd="0" destOrd="0" presId="urn:microsoft.com/office/officeart/2005/8/layout/hList1"/>
    <dgm:cxn modelId="{6ECFB4D0-585B-4C13-8E85-3B260BDDFAA1}" srcId="{FDCD9DC7-BD72-4DCA-83DB-5588F9D5114B}" destId="{FDF72E4B-0465-40A9-A151-C89821182EF8}" srcOrd="1" destOrd="0" parTransId="{1AB4162B-20E2-410D-BEAC-AA0AFF7D4FF9}" sibTransId="{F49A42C9-71CB-43C7-92A0-3978416EC351}"/>
    <dgm:cxn modelId="{954B340F-03BA-427E-AE14-D93EFDF362A8}" srcId="{458FF8DA-4555-4829-AFE5-E2C88270B18A}" destId="{5A3246CC-8FD6-4D69-818A-7D098E9F7F3F}" srcOrd="1" destOrd="0" parTransId="{445C1450-0AA4-4CBC-A15F-B7029B63E0FB}" sibTransId="{C98AC054-A721-4A95-B95F-C2E58D020AA1}"/>
    <dgm:cxn modelId="{FA635E62-138D-4D6B-919D-BFC8451AAF0D}" type="presOf" srcId="{AF5DFBDB-8985-401E-A1C0-4C9E27197A3D}" destId="{FF7817F5-3A47-4373-AA49-7E0B8142AD36}" srcOrd="0" destOrd="2" presId="urn:microsoft.com/office/officeart/2005/8/layout/hList1"/>
    <dgm:cxn modelId="{0907F694-65B7-41A1-B690-2B01EEF7EBDB}" type="presOf" srcId="{458FF8DA-4555-4829-AFE5-E2C88270B18A}" destId="{6CE6E3DD-9228-45F4-8E40-382BDCE73FEE}" srcOrd="0" destOrd="0" presId="urn:microsoft.com/office/officeart/2005/8/layout/hList1"/>
    <dgm:cxn modelId="{570B49D6-DE6E-4388-96BE-68DE10FDD428}" type="presOf" srcId="{5A3246CC-8FD6-4D69-818A-7D098E9F7F3F}" destId="{13CC991C-D048-4A7A-ACC1-DD47B40A13DD}" srcOrd="0" destOrd="1" presId="urn:microsoft.com/office/officeart/2005/8/layout/hList1"/>
    <dgm:cxn modelId="{6E277E90-D7B6-41B0-AC5C-F6C8A5F2503B}" type="presOf" srcId="{2F9933F8-3F25-4C99-A3EE-01DC0C7E7B0D}" destId="{13CC991C-D048-4A7A-ACC1-DD47B40A13DD}" srcOrd="0" destOrd="2" presId="urn:microsoft.com/office/officeart/2005/8/layout/hList1"/>
    <dgm:cxn modelId="{792B71C6-E37B-43AD-BA65-45824A07EE1C}" type="presOf" srcId="{7CF777A8-BABF-4F28-B2E9-4B122CC79830}" destId="{A5AD61DB-8D67-4D50-ADEE-6AB48E9995CF}" srcOrd="0" destOrd="1" presId="urn:microsoft.com/office/officeart/2005/8/layout/hList1"/>
    <dgm:cxn modelId="{57503E87-EF90-4002-90A7-AFB02C65C431}" type="presOf" srcId="{DAB38105-48DB-49CC-9748-ED52243E98B3}" destId="{A5AD61DB-8D67-4D50-ADEE-6AB48E9995CF}" srcOrd="0" destOrd="0" presId="urn:microsoft.com/office/officeart/2005/8/layout/hList1"/>
    <dgm:cxn modelId="{5B189134-2E57-4829-B52A-7C735CA51B1B}" srcId="{B94DEE2E-A6B3-48C6-8A9B-4D0E6D6E5A8F}" destId="{CEF70C89-7DE4-4E81-9DD0-6726A69FE78B}" srcOrd="3" destOrd="0" parTransId="{23C58035-CA47-46CE-B294-B8497132C65B}" sibTransId="{5C469531-8D54-464D-9716-2D6B518C8D8B}"/>
    <dgm:cxn modelId="{88B3541C-5697-49A3-97F6-AAF84FFB2126}" type="presOf" srcId="{0A98BC27-7C32-46CC-811C-F26255200AA7}" destId="{A5AD61DB-8D67-4D50-ADEE-6AB48E9995CF}" srcOrd="0" destOrd="2" presId="urn:microsoft.com/office/officeart/2005/8/layout/hList1"/>
    <dgm:cxn modelId="{7285AA11-5A1E-489A-8219-A229622D7FBF}" srcId="{5991D449-7062-403D-9B3C-38A66CE0E1A7}" destId="{21D17455-6A27-4416-97C8-64C66CBCEA19}" srcOrd="2" destOrd="0" parTransId="{C4048E7E-6022-4C6A-B046-BE78CC8DE61D}" sibTransId="{ED853148-C1C7-4E31-A7CA-F45C907A3B58}"/>
    <dgm:cxn modelId="{F4059200-2CF9-4428-97C9-E60233D840CE}" srcId="{5991D449-7062-403D-9B3C-38A66CE0E1A7}" destId="{CB54E2BD-A853-4A62-912B-9DDD8F248A10}" srcOrd="1" destOrd="0" parTransId="{0E2E45C7-4106-465F-83C6-A2726ED1C9CF}" sibTransId="{6AC272B1-E54C-4E11-BE76-AE885DED2EDD}"/>
    <dgm:cxn modelId="{2E024260-44AC-42CC-AB99-3A5125E09EB1}" srcId="{E951CB45-62F4-44C7-8A4D-1913E2E266DE}" destId="{5991D449-7062-403D-9B3C-38A66CE0E1A7}" srcOrd="1" destOrd="0" parTransId="{9F99ADCD-D70E-439E-AA91-59EAE046CBFB}" sibTransId="{99B70830-8B48-4DAA-91A7-DFE380FD5C01}"/>
    <dgm:cxn modelId="{C4ABEDA6-8743-4C4F-A0F1-8BF0376F1FD7}" type="presParOf" srcId="{F98EFA44-6BE4-4225-A21B-D6A0F6E1B18E}" destId="{9702A30E-026A-4D8A-90B7-FBA977E04E57}" srcOrd="0" destOrd="0" presId="urn:microsoft.com/office/officeart/2005/8/layout/hList1"/>
    <dgm:cxn modelId="{08404A8A-281B-4E1F-937A-0D3100F4023A}" type="presParOf" srcId="{9702A30E-026A-4D8A-90B7-FBA977E04E57}" destId="{3B708F5F-3AE0-402E-B95A-DCFDC31314BA}" srcOrd="0" destOrd="0" presId="urn:microsoft.com/office/officeart/2005/8/layout/hList1"/>
    <dgm:cxn modelId="{B0CA6F1B-8475-48DC-970F-DA91E019C81C}" type="presParOf" srcId="{9702A30E-026A-4D8A-90B7-FBA977E04E57}" destId="{FF7817F5-3A47-4373-AA49-7E0B8142AD36}" srcOrd="1" destOrd="0" presId="urn:microsoft.com/office/officeart/2005/8/layout/hList1"/>
    <dgm:cxn modelId="{59B14471-501F-4183-94AD-B4CAA51BB91A}" type="presParOf" srcId="{F98EFA44-6BE4-4225-A21B-D6A0F6E1B18E}" destId="{742CDDFD-09A3-4085-9F8B-857737D18D45}" srcOrd="1" destOrd="0" presId="urn:microsoft.com/office/officeart/2005/8/layout/hList1"/>
    <dgm:cxn modelId="{08B3E587-820C-437A-9997-442A046E9355}" type="presParOf" srcId="{F98EFA44-6BE4-4225-A21B-D6A0F6E1B18E}" destId="{E510CAAB-40B0-4808-AD46-285084A39282}" srcOrd="2" destOrd="0" presId="urn:microsoft.com/office/officeart/2005/8/layout/hList1"/>
    <dgm:cxn modelId="{529A3AF1-D668-4319-A244-1EDCC5370FAC}" type="presParOf" srcId="{E510CAAB-40B0-4808-AD46-285084A39282}" destId="{878483F4-3A4D-49AC-8208-A61B4E95C2D0}" srcOrd="0" destOrd="0" presId="urn:microsoft.com/office/officeart/2005/8/layout/hList1"/>
    <dgm:cxn modelId="{533EE130-E9B4-4428-B573-B9842736D39B}" type="presParOf" srcId="{E510CAAB-40B0-4808-AD46-285084A39282}" destId="{E4B8B3AE-175B-42AC-8700-BC6276D4DD19}" srcOrd="1" destOrd="0" presId="urn:microsoft.com/office/officeart/2005/8/layout/hList1"/>
    <dgm:cxn modelId="{198E49F3-5FC0-4D21-9421-998B3D18DD4C}" type="presParOf" srcId="{F98EFA44-6BE4-4225-A21B-D6A0F6E1B18E}" destId="{C8521AA7-0BAA-40BC-9554-8813E4286A2C}" srcOrd="3" destOrd="0" presId="urn:microsoft.com/office/officeart/2005/8/layout/hList1"/>
    <dgm:cxn modelId="{B7D7BF3C-E158-44CC-8487-99400ECCD232}" type="presParOf" srcId="{F98EFA44-6BE4-4225-A21B-D6A0F6E1B18E}" destId="{36A520B6-4EB1-44C5-8422-8CB0B63350C2}" srcOrd="4" destOrd="0" presId="urn:microsoft.com/office/officeart/2005/8/layout/hList1"/>
    <dgm:cxn modelId="{A099D17E-37CF-48C5-922F-E84CFD343A2B}" type="presParOf" srcId="{36A520B6-4EB1-44C5-8422-8CB0B63350C2}" destId="{6CE6E3DD-9228-45F4-8E40-382BDCE73FEE}" srcOrd="0" destOrd="0" presId="urn:microsoft.com/office/officeart/2005/8/layout/hList1"/>
    <dgm:cxn modelId="{DF20A94F-BB25-49B6-9483-39DC274D510C}" type="presParOf" srcId="{36A520B6-4EB1-44C5-8422-8CB0B63350C2}" destId="{13CC991C-D048-4A7A-ACC1-DD47B40A13DD}" srcOrd="1" destOrd="0" presId="urn:microsoft.com/office/officeart/2005/8/layout/hList1"/>
    <dgm:cxn modelId="{F978E50F-6099-486D-AE3F-B1FF1134B03B}" type="presParOf" srcId="{F98EFA44-6BE4-4225-A21B-D6A0F6E1B18E}" destId="{FC49FA0B-E149-4800-B538-277059A99172}" srcOrd="5" destOrd="0" presId="urn:microsoft.com/office/officeart/2005/8/layout/hList1"/>
    <dgm:cxn modelId="{9FFF414B-3594-4A21-A843-A78F277531AA}" type="presParOf" srcId="{F98EFA44-6BE4-4225-A21B-D6A0F6E1B18E}" destId="{9DB2D27C-2A60-4772-990C-49C3B47BC001}" srcOrd="6" destOrd="0" presId="urn:microsoft.com/office/officeart/2005/8/layout/hList1"/>
    <dgm:cxn modelId="{11504A18-5274-4B89-88B1-7C3A6B06B7C3}" type="presParOf" srcId="{9DB2D27C-2A60-4772-990C-49C3B47BC001}" destId="{673E17E8-BCB5-4BF8-9990-19962955C522}" srcOrd="0" destOrd="0" presId="urn:microsoft.com/office/officeart/2005/8/layout/hList1"/>
    <dgm:cxn modelId="{A58D762B-0432-4381-81BA-2D675B6BF50B}" type="presParOf" srcId="{9DB2D27C-2A60-4772-990C-49C3B47BC001}" destId="{A5AD61DB-8D67-4D50-ADEE-6AB48E9995CF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B708F5F-3AE0-402E-B95A-DCFDC31314BA}">
      <dsp:nvSpPr>
        <dsp:cNvPr id="0" name=""/>
        <dsp:cNvSpPr/>
      </dsp:nvSpPr>
      <dsp:spPr>
        <a:xfrm>
          <a:off x="1140" y="20504"/>
          <a:ext cx="1976989" cy="7488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>
              <a:latin typeface="+mn-lt"/>
              <a:cs typeface="Times New Roman" panose="02020603050405020304" pitchFamily="18" charset="0"/>
            </a:rPr>
            <a:t>Key value data store</a:t>
          </a:r>
        </a:p>
      </dsp:txBody>
      <dsp:txXfrm>
        <a:off x="1140" y="20504"/>
        <a:ext cx="1976989" cy="748800"/>
      </dsp:txXfrm>
    </dsp:sp>
    <dsp:sp modelId="{FF7817F5-3A47-4373-AA49-7E0B8142AD36}">
      <dsp:nvSpPr>
        <dsp:cNvPr id="0" name=""/>
        <dsp:cNvSpPr/>
      </dsp:nvSpPr>
      <dsp:spPr>
        <a:xfrm>
          <a:off x="1140" y="769304"/>
          <a:ext cx="1976989" cy="1320345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>
              <a:latin typeface="+mn-lt"/>
              <a:cs typeface="Times New Roman" panose="02020603050405020304" pitchFamily="18" charset="0"/>
            </a:rPr>
            <a:t> Riak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>
              <a:latin typeface="+mn-lt"/>
              <a:cs typeface="Times New Roman" panose="02020603050405020304" pitchFamily="18" charset="0"/>
            </a:rPr>
            <a:t> Redis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>
              <a:latin typeface="+mn-lt"/>
              <a:cs typeface="Times New Roman" panose="02020603050405020304" pitchFamily="18" charset="0"/>
            </a:rPr>
            <a:t> Membase</a:t>
          </a:r>
        </a:p>
      </dsp:txBody>
      <dsp:txXfrm>
        <a:off x="1140" y="769304"/>
        <a:ext cx="1976989" cy="1320345"/>
      </dsp:txXfrm>
    </dsp:sp>
    <dsp:sp modelId="{878483F4-3A4D-49AC-8208-A61B4E95C2D0}">
      <dsp:nvSpPr>
        <dsp:cNvPr id="0" name=""/>
        <dsp:cNvSpPr/>
      </dsp:nvSpPr>
      <dsp:spPr>
        <a:xfrm>
          <a:off x="2255413" y="20504"/>
          <a:ext cx="2344235" cy="7488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>
              <a:latin typeface="+mn-lt"/>
              <a:cs typeface="Times New Roman" panose="02020603050405020304" pitchFamily="18" charset="0"/>
            </a:rPr>
            <a:t>Column-oriented data store</a:t>
          </a:r>
        </a:p>
      </dsp:txBody>
      <dsp:txXfrm>
        <a:off x="2255413" y="20504"/>
        <a:ext cx="2344235" cy="748800"/>
      </dsp:txXfrm>
    </dsp:sp>
    <dsp:sp modelId="{E4B8B3AE-175B-42AC-8700-BC6276D4DD19}">
      <dsp:nvSpPr>
        <dsp:cNvPr id="0" name=""/>
        <dsp:cNvSpPr/>
      </dsp:nvSpPr>
      <dsp:spPr>
        <a:xfrm>
          <a:off x="2254909" y="769304"/>
          <a:ext cx="2345243" cy="1320345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>
              <a:latin typeface="+mn-lt"/>
              <a:cs typeface="Times New Roman" panose="02020603050405020304" pitchFamily="18" charset="0"/>
            </a:rPr>
            <a:t> Cassandra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>
              <a:latin typeface="+mn-lt"/>
              <a:cs typeface="Times New Roman" panose="02020603050405020304" pitchFamily="18" charset="0"/>
            </a:rPr>
            <a:t> HBase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>
              <a:latin typeface="+mn-lt"/>
              <a:cs typeface="Times New Roman" panose="02020603050405020304" pitchFamily="18" charset="0"/>
            </a:rPr>
            <a:t> HyperTable</a:t>
          </a:r>
        </a:p>
      </dsp:txBody>
      <dsp:txXfrm>
        <a:off x="2254909" y="769304"/>
        <a:ext cx="2345243" cy="1320345"/>
      </dsp:txXfrm>
    </dsp:sp>
    <dsp:sp modelId="{6CE6E3DD-9228-45F4-8E40-382BDCE73FEE}">
      <dsp:nvSpPr>
        <dsp:cNvPr id="0" name=""/>
        <dsp:cNvSpPr/>
      </dsp:nvSpPr>
      <dsp:spPr>
        <a:xfrm>
          <a:off x="4876931" y="20504"/>
          <a:ext cx="1976989" cy="7488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>
              <a:latin typeface="+mn-lt"/>
              <a:cs typeface="Times New Roman" panose="02020603050405020304" pitchFamily="18" charset="0"/>
            </a:rPr>
            <a:t>Document data store</a:t>
          </a:r>
        </a:p>
      </dsp:txBody>
      <dsp:txXfrm>
        <a:off x="4876931" y="20504"/>
        <a:ext cx="1976989" cy="748800"/>
      </dsp:txXfrm>
    </dsp:sp>
    <dsp:sp modelId="{13CC991C-D048-4A7A-ACC1-DD47B40A13DD}">
      <dsp:nvSpPr>
        <dsp:cNvPr id="0" name=""/>
        <dsp:cNvSpPr/>
      </dsp:nvSpPr>
      <dsp:spPr>
        <a:xfrm>
          <a:off x="4909798" y="789809"/>
          <a:ext cx="1939169" cy="1320345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>
              <a:latin typeface="+mn-lt"/>
              <a:cs typeface="Times New Roman" panose="02020603050405020304" pitchFamily="18" charset="0"/>
            </a:rPr>
            <a:t> MongoDB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>
              <a:latin typeface="+mn-lt"/>
              <a:cs typeface="Times New Roman" panose="02020603050405020304" pitchFamily="18" charset="0"/>
            </a:rPr>
            <a:t> CouchDB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>
              <a:latin typeface="+mn-lt"/>
              <a:cs typeface="Times New Roman" panose="02020603050405020304" pitchFamily="18" charset="0"/>
            </a:rPr>
            <a:t> RavenDB</a:t>
          </a:r>
        </a:p>
      </dsp:txBody>
      <dsp:txXfrm>
        <a:off x="4909798" y="789809"/>
        <a:ext cx="1939169" cy="1320345"/>
      </dsp:txXfrm>
    </dsp:sp>
    <dsp:sp modelId="{673E17E8-BCB5-4BF8-9990-19962955C522}">
      <dsp:nvSpPr>
        <dsp:cNvPr id="0" name=""/>
        <dsp:cNvSpPr/>
      </dsp:nvSpPr>
      <dsp:spPr>
        <a:xfrm>
          <a:off x="7130699" y="20504"/>
          <a:ext cx="1976989" cy="7488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>
              <a:latin typeface="+mn-lt"/>
              <a:cs typeface="Times New Roman" panose="02020603050405020304" pitchFamily="18" charset="0"/>
            </a:rPr>
            <a:t>Graph data store</a:t>
          </a:r>
        </a:p>
      </dsp:txBody>
      <dsp:txXfrm>
        <a:off x="7130699" y="20504"/>
        <a:ext cx="1976989" cy="748800"/>
      </dsp:txXfrm>
    </dsp:sp>
    <dsp:sp modelId="{A5AD61DB-8D67-4D50-ADEE-6AB48E9995CF}">
      <dsp:nvSpPr>
        <dsp:cNvPr id="0" name=""/>
        <dsp:cNvSpPr/>
      </dsp:nvSpPr>
      <dsp:spPr>
        <a:xfrm>
          <a:off x="7130699" y="769304"/>
          <a:ext cx="1976989" cy="1320345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>
              <a:latin typeface="+mn-lt"/>
              <a:cs typeface="Times New Roman" panose="02020603050405020304" pitchFamily="18" charset="0"/>
            </a:rPr>
            <a:t> InfiniteGraph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>
              <a:latin typeface="+mn-lt"/>
              <a:cs typeface="Times New Roman" panose="02020603050405020304" pitchFamily="18" charset="0"/>
            </a:rPr>
            <a:t> Neo4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>
              <a:latin typeface="+mn-lt"/>
              <a:cs typeface="Times New Roman" panose="02020603050405020304" pitchFamily="18" charset="0"/>
            </a:rPr>
            <a:t> Allegro Graph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1800" kern="1200">
            <a:latin typeface="+mn-lt"/>
            <a:cs typeface="Times New Roman" panose="02020603050405020304" pitchFamily="18" charset="0"/>
          </a:endParaRPr>
        </a:p>
      </dsp:txBody>
      <dsp:txXfrm>
        <a:off x="7130699" y="769304"/>
        <a:ext cx="1976989" cy="132034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D211FA-C966-4004-B4BC-F15C15C07DF5}" type="datetimeFigureOut">
              <a:rPr lang="en-US" smtClean="0"/>
              <a:t>5/16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9699876-1A9D-4A13-A2C3-B956C7442E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56056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SQL</a:t>
            </a:r>
            <a:r>
              <a:rPr lang="en-US" baseline="0" dirty="0" smtClean="0"/>
              <a:t> stands for Not Only SQL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318399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 is NOT good when work cannot be parallelized or when there are dependencies within the data.</a:t>
            </a: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 is NOT good for processing small files. It works best with huge data files and data set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211017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Hadoop 2.0, HDFS continues to be the data storage framework. However, a new and separate resource management framework calle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t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th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sourc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gotiator (YARN) has been added. It works by having an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pplicationMaster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place of the erstwhile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obTracker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running applications on resources governed by a new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deManager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in place of the erstwhile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skTracker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.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pplicationMaster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able to run any application and not just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pReduc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96322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SQL databases are open</a:t>
            </a:r>
            <a:r>
              <a:rPr lang="en-US" baseline="0" dirty="0" smtClean="0"/>
              <a:t> source, non-relational and distributed databases. They relax one or more ACID (Atomicity, Consistency, Isolation and Durability) properties of transactions. However they adhere to Brewer’s CAP theorem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4919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SQL are non-relational</a:t>
            </a:r>
            <a:r>
              <a:rPr lang="en-US" baseline="0" dirty="0" smtClean="0"/>
              <a:t> databas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18896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SQL has</a:t>
            </a:r>
            <a:r>
              <a:rPr lang="en-US" baseline="0" dirty="0" smtClean="0"/>
              <a:t> flexibility with respect to schema. One of the key advantages with NoSQL is its ability to scale up and down easil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86849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1543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4842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NewSQL</a:t>
            </a:r>
            <a:r>
              <a:rPr lang="en-US" dirty="0" smtClean="0"/>
              <a:t> has the scalability of NoSQL and</a:t>
            </a:r>
            <a:r>
              <a:rPr lang="en-US" baseline="0" dirty="0" smtClean="0"/>
              <a:t> the much missed ACID properties of transactions of a conventional RDBM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95331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80913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adoop has support for:</a:t>
            </a:r>
          </a:p>
          <a:p>
            <a:endParaRPr lang="en-US" dirty="0" smtClean="0"/>
          </a:p>
          <a:p>
            <a:pPr marL="228600" indent="-228600">
              <a:buAutoNum type="alphaLcParenR"/>
            </a:pPr>
            <a:r>
              <a:rPr lang="en-US" baseline="0" dirty="0" smtClean="0"/>
              <a:t>Distributed storage</a:t>
            </a:r>
          </a:p>
          <a:p>
            <a:pPr marL="228600" indent="-228600">
              <a:buAutoNum type="alphaLcParenR"/>
            </a:pPr>
            <a:r>
              <a:rPr lang="en-US" baseline="0" dirty="0" smtClean="0"/>
              <a:t>Distributed Process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33485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5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93982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5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51281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5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186592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5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09095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5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80631732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5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30991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5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919906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5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95965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5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01452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5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83459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5/16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18144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5/16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49945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5/16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2848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5/16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75104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5/16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87126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5/16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23135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6DA532-DA17-4F2B-B442-30061388BFAF}" type="datetimeFigureOut">
              <a:rPr lang="en-US" smtClean="0"/>
              <a:t>5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95988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.vsdx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://nosql-database.org/" TargetMode="External"/><Relationship Id="rId2" Type="http://schemas.openxmlformats.org/officeDocument/2006/relationships/hyperlink" Target="http://www.mongodb.com/nosql-explained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hadoop.apache.org/" TargetMode="External"/><Relationship Id="rId4" Type="http://schemas.openxmlformats.org/officeDocument/2006/relationships/hyperlink" Target="http://hadoop.apache.org/docs/current/hadoop-mapreduce-client/hadoop-mapreduce-client-core/MapReduce_Compatibility_Hadoop1_Hadoop2.html" TargetMode="Externa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472267" y="3242604"/>
            <a:ext cx="6231466" cy="557838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latin typeface="Trebuchet MS" panose="020B0603020202020204" pitchFamily="34" charset="0"/>
              </a:rPr>
              <a:t>The Big Data Technology Landscape</a:t>
            </a:r>
            <a:endParaRPr lang="en-US" sz="28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0725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447675"/>
          </a:xfrm>
        </p:spPr>
        <p:txBody>
          <a:bodyPr>
            <a:no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Advantages of NoSQL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591732" y="2387599"/>
            <a:ext cx="2233548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7664883"/>
              </p:ext>
            </p:extLst>
          </p:nvPr>
        </p:nvGraphicFramePr>
        <p:xfrm>
          <a:off x="1310379" y="1396006"/>
          <a:ext cx="6549945" cy="46528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9" name="Visio" r:id="rId4" imgW="4492428" imgH="3177972" progId="Visio.Drawing.11">
                  <p:embed/>
                </p:oleObj>
              </mc:Choice>
              <mc:Fallback>
                <p:oleObj name="Visio" r:id="rId4" imgW="4492428" imgH="317797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0379" y="1396006"/>
                        <a:ext cx="6549945" cy="46528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6287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55807" y="3288362"/>
            <a:ext cx="5581650" cy="481542"/>
          </a:xfrm>
        </p:spPr>
        <p:txBody>
          <a:bodyPr>
            <a:norm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NoSQL Vendors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0038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17008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NoSQL Vendors</a:t>
            </a:r>
            <a:endParaRPr lang="en-US" sz="2400" dirty="0">
              <a:latin typeface="Trebuchet MS" panose="020B0603020202020204" pitchFamily="34" charset="0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5127390"/>
              </p:ext>
            </p:extLst>
          </p:nvPr>
        </p:nvGraphicFramePr>
        <p:xfrm>
          <a:off x="982133" y="2218266"/>
          <a:ext cx="7586135" cy="270933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281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289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289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7733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ompany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roduct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Most widely used by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7334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mazon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ynamoDB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LinkedIn, Mozilla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7334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acebook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assandra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Netflix, Twitter, eBay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7334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oogle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igTable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dobe Photoshop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42829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5438" y="3236604"/>
            <a:ext cx="6343650" cy="481542"/>
          </a:xfrm>
        </p:spPr>
        <p:txBody>
          <a:bodyPr>
            <a:norm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SQL Vs. NoSQL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0264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668" y="432861"/>
            <a:ext cx="10515600" cy="430742"/>
          </a:xfrm>
        </p:spPr>
        <p:txBody>
          <a:bodyPr>
            <a:noAutofit/>
          </a:bodyPr>
          <a:lstStyle/>
          <a:p>
            <a:r>
              <a:rPr lang="en-US" sz="2400" b="1" dirty="0" smtClean="0"/>
              <a:t>SQL Vs. NoSQL</a:t>
            </a:r>
            <a:endParaRPr lang="en-US" sz="24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7838632"/>
              </p:ext>
            </p:extLst>
          </p:nvPr>
        </p:nvGraphicFramePr>
        <p:xfrm>
          <a:off x="482602" y="1216004"/>
          <a:ext cx="8271931" cy="50222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5983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7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258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QL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NoSQL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2588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Relational database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Non-relational, distributed database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2588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elational model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Model-less approach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2588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re-defined schema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Dynamic schema for unstructured data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517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Table based databases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Document-based or graph-based or wide column store or key-value pairs databases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517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ertically scalable (by increasing system resources)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Horizontally scalable (by creating a cluster of commodity machines)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2588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Uses SQL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Uses UnQL (Unstructured Query Language)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2588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Not preferred for large datasets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Largely preferred for large datasets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6776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Not a best fit for hierarchical data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Best fit for hierarchical storage as it follows the key-value pair of storing data similar to JSON (Java Script Object Notation)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2588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Emphasis on ACID properties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Follows Brewer’s CAP theorem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2588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Excellent support from vendors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elies heavily on community support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4517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upports complex querying and data keeping needs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Does not have good support for complex querying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66776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Can be configured for strong consistency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Few support strong consistency (e.g., MongoDB), few others can be configured for eventual consistency (e.g., Cassandra)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4517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Examples: Oracle, DB2, MySQL, MS SQL, </a:t>
                      </a:r>
                      <a:r>
                        <a:rPr lang="en-US" sz="1400" dirty="0" err="1">
                          <a:effectLst/>
                        </a:rPr>
                        <a:t>PostgreSQL</a:t>
                      </a:r>
                      <a:r>
                        <a:rPr lang="en-US" sz="1400" dirty="0">
                          <a:effectLst/>
                        </a:rPr>
                        <a:t>, etc.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MongoDB</a:t>
                      </a:r>
                      <a:r>
                        <a:rPr lang="en-US" sz="1400" dirty="0">
                          <a:effectLst/>
                        </a:rPr>
                        <a:t>, </a:t>
                      </a:r>
                      <a:r>
                        <a:rPr lang="en-US" sz="1400" dirty="0" err="1">
                          <a:effectLst/>
                        </a:rPr>
                        <a:t>HBase</a:t>
                      </a:r>
                      <a:r>
                        <a:rPr lang="en-US" sz="1400" dirty="0">
                          <a:effectLst/>
                        </a:rPr>
                        <a:t>, Cassandra, </a:t>
                      </a:r>
                      <a:r>
                        <a:rPr lang="en-US" sz="1400" dirty="0" err="1">
                          <a:effectLst/>
                        </a:rPr>
                        <a:t>Redis</a:t>
                      </a:r>
                      <a:r>
                        <a:rPr lang="en-US" sz="1400" dirty="0">
                          <a:effectLst/>
                        </a:rPr>
                        <a:t>, Neo4j, </a:t>
                      </a:r>
                      <a:r>
                        <a:rPr lang="en-US" sz="1400" dirty="0" err="1">
                          <a:effectLst/>
                        </a:rPr>
                        <a:t>CouchDB</a:t>
                      </a:r>
                      <a:r>
                        <a:rPr lang="en-US" sz="1400" dirty="0">
                          <a:effectLst/>
                        </a:rPr>
                        <a:t>, </a:t>
                      </a:r>
                      <a:r>
                        <a:rPr lang="en-US" sz="1400" dirty="0" err="1">
                          <a:effectLst/>
                        </a:rPr>
                        <a:t>Couchbase</a:t>
                      </a:r>
                      <a:r>
                        <a:rPr lang="en-US" sz="1400" dirty="0">
                          <a:effectLst/>
                        </a:rPr>
                        <a:t>,  </a:t>
                      </a:r>
                      <a:r>
                        <a:rPr lang="en-US" sz="1400" dirty="0" err="1">
                          <a:effectLst/>
                        </a:rPr>
                        <a:t>Riak</a:t>
                      </a:r>
                      <a:r>
                        <a:rPr lang="en-US" sz="1400" dirty="0">
                          <a:effectLst/>
                        </a:rPr>
                        <a:t>, etc.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40113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5438" y="3236604"/>
            <a:ext cx="6343650" cy="481542"/>
          </a:xfrm>
        </p:spPr>
        <p:txBody>
          <a:bodyPr>
            <a:normAutofit/>
          </a:bodyPr>
          <a:lstStyle/>
          <a:p>
            <a:pPr algn="ctr"/>
            <a:r>
              <a:rPr lang="en-US" sz="2400" b="1" dirty="0" err="1" smtClean="0">
                <a:latin typeface="Trebuchet MS" panose="020B0603020202020204" pitchFamily="34" charset="0"/>
              </a:rPr>
              <a:t>NewSQL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3945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8323" y="511338"/>
            <a:ext cx="10515600" cy="498475"/>
          </a:xfrm>
        </p:spPr>
        <p:txBody>
          <a:bodyPr>
            <a:normAutofit/>
          </a:bodyPr>
          <a:lstStyle/>
          <a:p>
            <a:r>
              <a:rPr lang="en-US" sz="2400" b="1" dirty="0" err="1" smtClean="0">
                <a:latin typeface="Trebuchet MS" panose="020B0603020202020204" pitchFamily="34" charset="0"/>
              </a:rPr>
              <a:t>NewSQL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38"/>
          <p:cNvSpPr>
            <a:spLocks noChangeArrowheads="1"/>
          </p:cNvSpPr>
          <p:nvPr/>
        </p:nvSpPr>
        <p:spPr bwMode="auto">
          <a:xfrm flipV="1">
            <a:off x="-6764450" y="2675464"/>
            <a:ext cx="29213874" cy="546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60"/>
          <p:cNvSpPr>
            <a:spLocks noChangeArrowheads="1"/>
          </p:cNvSpPr>
          <p:nvPr/>
        </p:nvSpPr>
        <p:spPr bwMode="auto">
          <a:xfrm flipV="1">
            <a:off x="838200" y="2640294"/>
            <a:ext cx="1354834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1392947"/>
              </p:ext>
            </p:extLst>
          </p:nvPr>
        </p:nvGraphicFramePr>
        <p:xfrm>
          <a:off x="558323" y="1565030"/>
          <a:ext cx="8445000" cy="37141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9" name="Visio" r:id="rId4" imgW="6619760" imgH="2905025" progId="Visio.Drawing.15">
                  <p:embed/>
                </p:oleObj>
              </mc:Choice>
              <mc:Fallback>
                <p:oleObj name="Visio" r:id="rId4" imgW="6619760" imgH="2905025" progId="Visio.Drawing.15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323" y="1565030"/>
                        <a:ext cx="8445000" cy="37141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9880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5438" y="3202738"/>
            <a:ext cx="6343650" cy="481542"/>
          </a:xfrm>
        </p:spPr>
        <p:txBody>
          <a:bodyPr>
            <a:norm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SQL Vs. NoSQL Vs. </a:t>
            </a:r>
            <a:r>
              <a:rPr lang="en-US" sz="2400" b="1" dirty="0" err="1" smtClean="0">
                <a:latin typeface="Trebuchet MS" panose="020B0603020202020204" pitchFamily="34" charset="0"/>
              </a:rPr>
              <a:t>NewSQL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0627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0414414"/>
              </p:ext>
            </p:extLst>
          </p:nvPr>
        </p:nvGraphicFramePr>
        <p:xfrm>
          <a:off x="795867" y="1185334"/>
          <a:ext cx="8161866" cy="414536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94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4986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14842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SQL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NoSQL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NewSQL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968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dherence to ACID properties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es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No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es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4842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OLTP/OLAP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es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No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es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452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Schema rigidity</a:t>
                      </a:r>
                    </a:p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dherence to data model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es</a:t>
                      </a:r>
                    </a:p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dherence to relational model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No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Maybe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968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ata Format Flexibility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No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es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Maybe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452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Scalability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Scale up</a:t>
                      </a:r>
                    </a:p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Vertical Scaling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Scale out</a:t>
                      </a:r>
                    </a:p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Horizontal Scaling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Scale out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968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istributed Computing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es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es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es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968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Community Suppor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Huge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Growing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Slowly growing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795867" y="297392"/>
            <a:ext cx="10515600" cy="430742"/>
          </a:xfrm>
        </p:spPr>
        <p:txBody>
          <a:bodyPr>
            <a:noAutofit/>
          </a:bodyPr>
          <a:lstStyle/>
          <a:p>
            <a:r>
              <a:rPr lang="en-US" sz="2400" b="1" dirty="0" smtClean="0"/>
              <a:t>SQL Vs. NoSQL Vs. </a:t>
            </a:r>
            <a:r>
              <a:rPr lang="en-US" sz="2400" b="1" dirty="0" err="1" smtClean="0"/>
              <a:t>NewSQL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771237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515408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Hadoop</a:t>
            </a:r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3047999" y="3064932"/>
            <a:ext cx="208442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0342966"/>
              </p:ext>
            </p:extLst>
          </p:nvPr>
        </p:nvGraphicFramePr>
        <p:xfrm>
          <a:off x="1975339" y="2294540"/>
          <a:ext cx="5350303" cy="340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9" name="Visio" r:id="rId4" imgW="3524348" imgH="2228842" progId="Visio.Drawing.11">
                  <p:embed/>
                </p:oleObj>
              </mc:Choice>
              <mc:Fallback>
                <p:oleObj name="Visio" r:id="rId4" imgW="3524348" imgH="222884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5339" y="2294540"/>
                        <a:ext cx="5350303" cy="3402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5065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7133" y="500593"/>
            <a:ext cx="7255933" cy="464608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Learning Objectives and Learning Outcomes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2856943"/>
              </p:ext>
            </p:extLst>
          </p:nvPr>
        </p:nvGraphicFramePr>
        <p:xfrm>
          <a:off x="320615" y="1726261"/>
          <a:ext cx="10515600" cy="4302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93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223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rebuchet MS" panose="020B0603020202020204" pitchFamily="34" charset="0"/>
                        </a:rPr>
                        <a:t>Learning Objectives</a:t>
                      </a:r>
                      <a:endParaRPr lang="en-US" dirty="0">
                        <a:latin typeface="Trebuchet MS" panose="020B0603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rebuchet MS" panose="020B0603020202020204" pitchFamily="34" charset="0"/>
                        </a:rPr>
                        <a:t>Learning Outcomes</a:t>
                      </a:r>
                      <a:endParaRPr lang="en-US" dirty="0">
                        <a:latin typeface="Trebuchet MS" panose="020B0603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en-US" b="1" dirty="0" smtClean="0">
                          <a:latin typeface="Trebuchet MS" panose="020B0603020202020204" pitchFamily="34" charset="0"/>
                        </a:rPr>
                        <a:t>The big data technology landscape</a:t>
                      </a:r>
                      <a:endParaRPr lang="en-US" b="1" baseline="0" dirty="0" smtClean="0">
                        <a:latin typeface="Trebuchet MS" panose="020B0603020202020204" pitchFamily="34" charset="0"/>
                      </a:endParaRPr>
                    </a:p>
                    <a:p>
                      <a:pPr algn="just"/>
                      <a:endParaRPr lang="en-US" baseline="0" dirty="0" smtClean="0">
                        <a:latin typeface="Trebuchet MS" panose="020B0603020202020204" pitchFamily="34" charset="0"/>
                      </a:endParaRPr>
                    </a:p>
                    <a:p>
                      <a:pPr marL="342900" lvl="0" indent="-342900" algn="just">
                        <a:buFont typeface="+mj-lt"/>
                        <a:buAutoNum type="arabicPeriod"/>
                      </a:pPr>
                      <a:r>
                        <a:rPr lang="en-US" sz="1800" dirty="0" smtClean="0">
                          <a:latin typeface="Trebuchet MS" panose="020B0603020202020204" pitchFamily="34" charset="0"/>
                        </a:rPr>
                        <a:t>What is NoSQL databases</a:t>
                      </a:r>
                      <a:r>
                        <a:rPr lang="en-US" sz="1800" baseline="0" dirty="0" smtClean="0">
                          <a:latin typeface="Trebuchet MS" panose="020B0603020202020204" pitchFamily="34" charset="0"/>
                        </a:rPr>
                        <a:t>?</a:t>
                      </a:r>
                      <a:endParaRPr lang="en-US" sz="1800" dirty="0" smtClean="0">
                        <a:latin typeface="Trebuchet MS" panose="020B0603020202020204" pitchFamily="34" charset="0"/>
                      </a:endParaRPr>
                    </a:p>
                    <a:p>
                      <a:pPr marL="342900" lvl="0" indent="-342900" algn="just">
                        <a:buFont typeface="+mj-lt"/>
                        <a:buAutoNum type="arabicPeriod"/>
                      </a:pPr>
                      <a:endParaRPr lang="en-US" sz="1800" dirty="0" smtClean="0">
                        <a:latin typeface="Trebuchet MS" panose="020B0603020202020204" pitchFamily="34" charset="0"/>
                      </a:endParaRPr>
                    </a:p>
                    <a:p>
                      <a:pPr marL="342900" indent="-342900" algn="just">
                        <a:buFont typeface="+mj-lt"/>
                        <a:buAutoNum type="arabicPeriod"/>
                      </a:pPr>
                      <a:r>
                        <a:rPr lang="en-US" dirty="0" smtClean="0">
                          <a:latin typeface="Trebuchet MS" panose="020B0603020202020204" pitchFamily="34" charset="0"/>
                        </a:rPr>
                        <a:t>Why NoSQL?</a:t>
                      </a:r>
                    </a:p>
                    <a:p>
                      <a:pPr marL="342900" indent="-342900" algn="just">
                        <a:buFont typeface="+mj-lt"/>
                        <a:buAutoNum type="arabicPeriod"/>
                      </a:pPr>
                      <a:endParaRPr lang="en-US" baseline="0" dirty="0" smtClean="0">
                        <a:latin typeface="Trebuchet MS" panose="020B0603020202020204" pitchFamily="34" charset="0"/>
                      </a:endParaRPr>
                    </a:p>
                    <a:p>
                      <a:pPr marL="342900" indent="-342900" algn="just">
                        <a:buFont typeface="+mj-lt"/>
                        <a:buAutoNum type="arabicPeriod"/>
                      </a:pPr>
                      <a:r>
                        <a:rPr lang="en-US" baseline="0" dirty="0" smtClean="0">
                          <a:latin typeface="Trebuchet MS" panose="020B0603020202020204" pitchFamily="34" charset="0"/>
                        </a:rPr>
                        <a:t>Key advantages of NoSQL</a:t>
                      </a:r>
                    </a:p>
                    <a:p>
                      <a:pPr marL="342900" indent="-342900" algn="just">
                        <a:buFont typeface="+mj-lt"/>
                        <a:buAutoNum type="arabicPeriod"/>
                      </a:pPr>
                      <a:endParaRPr lang="en-US" baseline="0" dirty="0" smtClean="0">
                        <a:latin typeface="Trebuchet MS" panose="020B0603020202020204" pitchFamily="34" charset="0"/>
                      </a:endParaRPr>
                    </a:p>
                    <a:p>
                      <a:pPr marL="342900" indent="-342900" algn="just">
                        <a:buFont typeface="+mj-lt"/>
                        <a:buAutoNum type="arabicPeriod"/>
                      </a:pPr>
                      <a:r>
                        <a:rPr lang="en-US" baseline="0" dirty="0" smtClean="0">
                          <a:latin typeface="Trebuchet MS" panose="020B0603020202020204" pitchFamily="34" charset="0"/>
                        </a:rPr>
                        <a:t>What is </a:t>
                      </a:r>
                      <a:r>
                        <a:rPr lang="en-US" baseline="0" dirty="0" err="1" smtClean="0">
                          <a:latin typeface="Trebuchet MS" panose="020B0603020202020204" pitchFamily="34" charset="0"/>
                        </a:rPr>
                        <a:t>NewSQL</a:t>
                      </a:r>
                      <a:r>
                        <a:rPr lang="en-US" baseline="0" dirty="0" smtClean="0">
                          <a:latin typeface="Trebuchet MS" panose="020B0603020202020204" pitchFamily="34" charset="0"/>
                        </a:rPr>
                        <a:t>?</a:t>
                      </a:r>
                    </a:p>
                    <a:p>
                      <a:pPr marL="342900" indent="-342900" algn="just">
                        <a:buFont typeface="+mj-lt"/>
                        <a:buAutoNum type="arabicPeriod"/>
                      </a:pPr>
                      <a:endParaRPr lang="en-US" baseline="0" dirty="0" smtClean="0">
                        <a:latin typeface="Trebuchet MS" panose="020B0603020202020204" pitchFamily="34" charset="0"/>
                      </a:endParaRPr>
                    </a:p>
                    <a:p>
                      <a:pPr marL="342900" indent="-342900" algn="just">
                        <a:buFont typeface="+mj-lt"/>
                        <a:buAutoNum type="arabicPeriod"/>
                      </a:pPr>
                      <a:r>
                        <a:rPr lang="en-US" baseline="0" dirty="0" smtClean="0">
                          <a:latin typeface="Trebuchet MS" panose="020B0603020202020204" pitchFamily="34" charset="0"/>
                        </a:rPr>
                        <a:t>SQL Vs. NoSQL</a:t>
                      </a:r>
                    </a:p>
                    <a:p>
                      <a:pPr marL="342900" indent="-342900" algn="just">
                        <a:buFont typeface="+mj-lt"/>
                        <a:buAutoNum type="arabicPeriod"/>
                      </a:pPr>
                      <a:endParaRPr lang="en-US" baseline="0" dirty="0" smtClean="0">
                        <a:latin typeface="Trebuchet MS" panose="020B0603020202020204" pitchFamily="34" charset="0"/>
                      </a:endParaRPr>
                    </a:p>
                    <a:p>
                      <a:pPr marL="342900" lvl="0" indent="-342900" algn="just">
                        <a:buFont typeface="+mj-lt"/>
                        <a:buAutoNum type="arabicPeriod"/>
                      </a:pPr>
                      <a:r>
                        <a:rPr lang="en-US" baseline="0" dirty="0" smtClean="0">
                          <a:latin typeface="Trebuchet MS" panose="020B0603020202020204" pitchFamily="34" charset="0"/>
                        </a:rPr>
                        <a:t>Getting familiar with Hadoop.</a:t>
                      </a:r>
                    </a:p>
                    <a:p>
                      <a:pPr marL="342900" lvl="0" indent="-342900" algn="just">
                        <a:buFont typeface="+mj-lt"/>
                        <a:buAutoNum type="arabicPeriod"/>
                      </a:pPr>
                      <a:endParaRPr lang="en-US" dirty="0">
                        <a:latin typeface="Trebuchet MS" panose="020B0603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indent="-342900" algn="just">
                        <a:buFontTx/>
                        <a:buAutoNum type="alphaLcParenR"/>
                      </a:pPr>
                      <a:r>
                        <a:rPr lang="en-US" dirty="0" smtClean="0">
                          <a:latin typeface="Trebuchet MS" panose="020B0603020202020204" pitchFamily="34" charset="0"/>
                        </a:rPr>
                        <a:t>To understand</a:t>
                      </a:r>
                      <a:r>
                        <a:rPr lang="en-US" baseline="0" dirty="0" smtClean="0">
                          <a:latin typeface="Trebuchet MS" panose="020B0603020202020204" pitchFamily="34" charset="0"/>
                        </a:rPr>
                        <a:t> the significance of NoSQL databases</a:t>
                      </a:r>
                      <a:endParaRPr lang="en-US" dirty="0" smtClean="0">
                        <a:latin typeface="Trebuchet MS" panose="020B0603020202020204" pitchFamily="34" charset="0"/>
                      </a:endParaRPr>
                    </a:p>
                    <a:p>
                      <a:pPr marL="342900" indent="-342900" algn="just">
                        <a:buFontTx/>
                        <a:buAutoNum type="alphaLcParenR"/>
                      </a:pPr>
                      <a:endParaRPr lang="en-US" dirty="0" smtClean="0">
                        <a:latin typeface="Trebuchet MS" panose="020B0603020202020204" pitchFamily="34" charset="0"/>
                      </a:endParaRPr>
                    </a:p>
                    <a:p>
                      <a:pPr marL="342900" indent="-342900" algn="just">
                        <a:buFontTx/>
                        <a:buAutoNum type="alphaLcParenR"/>
                      </a:pPr>
                      <a:r>
                        <a:rPr lang="en-US" dirty="0" smtClean="0">
                          <a:latin typeface="Trebuchet MS" panose="020B0603020202020204" pitchFamily="34" charset="0"/>
                        </a:rPr>
                        <a:t>To understand the need for</a:t>
                      </a:r>
                      <a:r>
                        <a:rPr lang="en-US" baseline="0" dirty="0" smtClean="0">
                          <a:latin typeface="Trebuchet MS" panose="020B0603020202020204" pitchFamily="34" charset="0"/>
                        </a:rPr>
                        <a:t> </a:t>
                      </a:r>
                      <a:r>
                        <a:rPr lang="en-US" dirty="0" err="1" smtClean="0">
                          <a:latin typeface="Trebuchet MS" panose="020B0603020202020204" pitchFamily="34" charset="0"/>
                        </a:rPr>
                        <a:t>NewSQL</a:t>
                      </a:r>
                      <a:endParaRPr lang="en-US" baseline="0" dirty="0" smtClean="0">
                        <a:latin typeface="Trebuchet MS" panose="020B0603020202020204" pitchFamily="34" charset="0"/>
                      </a:endParaRPr>
                    </a:p>
                    <a:p>
                      <a:pPr marL="342900" indent="-342900" algn="just">
                        <a:buFontTx/>
                        <a:buAutoNum type="alphaLcParenR"/>
                      </a:pPr>
                      <a:endParaRPr lang="en-US" baseline="0" dirty="0" smtClean="0">
                        <a:latin typeface="Trebuchet MS" panose="020B0603020202020204" pitchFamily="34" charset="0"/>
                      </a:endParaRPr>
                    </a:p>
                    <a:p>
                      <a:pPr marL="342900" indent="-342900" algn="just">
                        <a:buFontTx/>
                        <a:buAutoNum type="alphaLcParenR"/>
                      </a:pPr>
                      <a:r>
                        <a:rPr lang="en-US" baseline="0" dirty="0" smtClean="0">
                          <a:latin typeface="Trebuchet MS" panose="020B0603020202020204" pitchFamily="34" charset="0"/>
                        </a:rPr>
                        <a:t>To understand the Hadoop platform and be able to appreciate the difference between Hadoop 1.0 and Hadoop 2.0</a:t>
                      </a:r>
                    </a:p>
                    <a:p>
                      <a:pPr marL="342900" indent="-342900" algn="just">
                        <a:buFontTx/>
                        <a:buAutoNum type="alphaLcParenR"/>
                      </a:pPr>
                      <a:endParaRPr lang="en-US" dirty="0" smtClean="0">
                        <a:latin typeface="Trebuchet MS" panose="020B0603020202020204" pitchFamily="34" charset="0"/>
                      </a:endParaRPr>
                    </a:p>
                    <a:p>
                      <a:pPr marL="342900" indent="-342900" algn="just">
                        <a:buFontTx/>
                        <a:buAutoNum type="alphaLcParenR"/>
                      </a:pPr>
                      <a:endParaRPr lang="en-US" dirty="0">
                        <a:latin typeface="Trebuchet MS" panose="020B0603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21657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94471" y="3022379"/>
            <a:ext cx="3937000" cy="481542"/>
          </a:xfrm>
        </p:spPr>
        <p:txBody>
          <a:bodyPr>
            <a:norm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Hadoop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9544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524933"/>
          </a:xfrm>
        </p:spPr>
        <p:txBody>
          <a:bodyPr>
            <a:normAutofit/>
          </a:bodyPr>
          <a:lstStyle/>
          <a:p>
            <a:r>
              <a:rPr lang="en-US" sz="2400" b="1" dirty="0" smtClean="0"/>
              <a:t>Key Advantages of Hadoop</a:t>
            </a:r>
            <a:endParaRPr lang="en-US" sz="2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Stores data in its native </a:t>
            </a:r>
            <a:r>
              <a:rPr lang="en-US" b="1" dirty="0" smtClean="0"/>
              <a:t>format</a:t>
            </a:r>
          </a:p>
          <a:p>
            <a:r>
              <a:rPr lang="en-US" b="1" dirty="0" smtClean="0"/>
              <a:t>Scalable</a:t>
            </a:r>
          </a:p>
          <a:p>
            <a:r>
              <a:rPr lang="en-US" b="1" dirty="0" smtClean="0"/>
              <a:t>Cost-effective</a:t>
            </a:r>
          </a:p>
          <a:p>
            <a:r>
              <a:rPr lang="en-US" b="1" dirty="0"/>
              <a:t>Resilient to </a:t>
            </a:r>
            <a:r>
              <a:rPr lang="en-US" b="1" dirty="0" smtClean="0"/>
              <a:t>failure</a:t>
            </a:r>
          </a:p>
          <a:p>
            <a:r>
              <a:rPr lang="en-US" b="1" dirty="0" smtClean="0"/>
              <a:t>Flexibility</a:t>
            </a:r>
          </a:p>
          <a:p>
            <a:r>
              <a:rPr lang="en-US" b="1" dirty="0"/>
              <a:t>Fa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6913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94471" y="3022379"/>
            <a:ext cx="3937000" cy="481542"/>
          </a:xfrm>
        </p:spPr>
        <p:txBody>
          <a:bodyPr>
            <a:norm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Versions of Hadoop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9138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515408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Versions of Hadoop</a:t>
            </a:r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85157" y="5649021"/>
            <a:ext cx="30514290" cy="810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-813299" y="2602521"/>
            <a:ext cx="17848123" cy="57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9757658"/>
              </p:ext>
            </p:extLst>
          </p:nvPr>
        </p:nvGraphicFramePr>
        <p:xfrm>
          <a:off x="982515" y="2004646"/>
          <a:ext cx="7666083" cy="30948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6" name="Visio" r:id="rId4" imgW="4867304" imgH="1942982" progId="Visio.Drawing.11">
                  <p:embed/>
                </p:oleObj>
              </mc:Choice>
              <mc:Fallback>
                <p:oleObj name="Visio" r:id="rId4" imgW="4867304" imgH="194298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2515" y="2004646"/>
                        <a:ext cx="7666083" cy="30948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578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b="1" dirty="0">
                <a:latin typeface="Trebuchet MS" panose="020B0603020202020204" pitchFamily="34" charset="0"/>
              </a:rPr>
              <a:t>Hadoop</a:t>
            </a:r>
            <a:r>
              <a:rPr lang="en-US" dirty="0" smtClean="0"/>
              <a:t> </a:t>
            </a:r>
            <a:r>
              <a:rPr lang="en-US" sz="2400" b="1" dirty="0">
                <a:latin typeface="Trebuchet MS" panose="020B0603020202020204" pitchFamily="34" charset="0"/>
              </a:rPr>
              <a:t>Ecosystem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94318" y="257524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6777669"/>
              </p:ext>
            </p:extLst>
          </p:nvPr>
        </p:nvGraphicFramePr>
        <p:xfrm>
          <a:off x="841392" y="2061902"/>
          <a:ext cx="8622723" cy="255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0" name="Visio" r:id="rId3" imgW="6618476" imgH="1959583" progId="Visio.Drawing.11">
                  <p:embed/>
                </p:oleObj>
              </mc:Choice>
              <mc:Fallback>
                <p:oleObj name="Visio" r:id="rId3" imgW="6618476" imgH="195958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1392" y="2061902"/>
                        <a:ext cx="8622723" cy="25582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214297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400" b="1" dirty="0">
                <a:latin typeface="Trebuchet MS" panose="020B0603020202020204" pitchFamily="34" charset="0"/>
              </a:rPr>
              <a:t>Hadoop Eco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446464"/>
            <a:ext cx="8596668" cy="423244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/>
              <a:t>Components that help with Data Ingestion </a:t>
            </a:r>
            <a:r>
              <a:rPr lang="en-US" b="1" dirty="0" smtClean="0"/>
              <a:t>are:</a:t>
            </a:r>
          </a:p>
          <a:p>
            <a:pPr lvl="1" indent="-342900">
              <a:buFont typeface="+mj-lt"/>
              <a:buAutoNum type="arabicPeriod"/>
            </a:pPr>
            <a:r>
              <a:rPr lang="en-US" sz="1800" dirty="0" err="1" smtClean="0"/>
              <a:t>Sqoop</a:t>
            </a:r>
            <a:r>
              <a:rPr lang="en-US" sz="1800" dirty="0" smtClean="0"/>
              <a:t> </a:t>
            </a:r>
            <a:endParaRPr lang="en-US" sz="1800" dirty="0"/>
          </a:p>
          <a:p>
            <a:pPr lvl="1" indent="-342900">
              <a:buFont typeface="+mj-lt"/>
              <a:buAutoNum type="arabicPeriod"/>
            </a:pPr>
            <a:r>
              <a:rPr lang="en-US" sz="1800" dirty="0" smtClean="0"/>
              <a:t>Flume </a:t>
            </a:r>
            <a:endParaRPr lang="en-US" sz="1800" dirty="0"/>
          </a:p>
          <a:p>
            <a:pPr marL="0" indent="0">
              <a:buNone/>
            </a:pPr>
            <a:r>
              <a:rPr lang="en-US" b="1" dirty="0" smtClean="0"/>
              <a:t>Components </a:t>
            </a:r>
            <a:r>
              <a:rPr lang="en-US" b="1" dirty="0"/>
              <a:t>that help with Data Processing are: </a:t>
            </a:r>
            <a:endParaRPr lang="en-US" b="1" dirty="0" smtClean="0"/>
          </a:p>
          <a:p>
            <a:pPr marL="800100" lvl="1" indent="-342900">
              <a:buFont typeface="+mj-lt"/>
              <a:buAutoNum type="arabicPeriod"/>
            </a:pPr>
            <a:r>
              <a:rPr lang="en-US" sz="1800" dirty="0" err="1"/>
              <a:t>MapReduce</a:t>
            </a:r>
            <a:endParaRPr lang="en-US" sz="1800" dirty="0"/>
          </a:p>
          <a:p>
            <a:pPr marL="800100" lvl="1" indent="-342900">
              <a:buFont typeface="+mj-lt"/>
              <a:buAutoNum type="arabicPeriod"/>
            </a:pPr>
            <a:r>
              <a:rPr lang="en-US" sz="1800" dirty="0"/>
              <a:t>Spark </a:t>
            </a:r>
          </a:p>
          <a:p>
            <a:pPr marL="0" indent="0">
              <a:buNone/>
            </a:pPr>
            <a:r>
              <a:rPr lang="en-US" b="1" dirty="0" smtClean="0"/>
              <a:t>Components </a:t>
            </a:r>
            <a:r>
              <a:rPr lang="en-US" b="1" dirty="0"/>
              <a:t>that help with Data Analysis are</a:t>
            </a:r>
            <a:r>
              <a:rPr lang="en-US" b="1" dirty="0" smtClean="0"/>
              <a:t>: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sz="1800" dirty="0" smtClean="0"/>
              <a:t> Pig 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sz="1800" dirty="0" smtClean="0"/>
              <a:t> Hive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sz="1800" dirty="0" smtClean="0"/>
              <a:t> Impala</a:t>
            </a:r>
            <a:endParaRPr lang="en-US" sz="1800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23554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400" b="1" dirty="0" smtClean="0"/>
              <a:t>Three Difference </a:t>
            </a:r>
            <a:r>
              <a:rPr lang="en-US" sz="2400" b="1" dirty="0"/>
              <a:t>between </a:t>
            </a:r>
            <a:r>
              <a:rPr lang="en-US" sz="2400" b="1" dirty="0" err="1"/>
              <a:t>HBase</a:t>
            </a:r>
            <a:r>
              <a:rPr lang="en-US" sz="2400" b="1" dirty="0"/>
              <a:t> and Hadoop/ HDFS</a:t>
            </a: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67031"/>
            <a:ext cx="8596668" cy="3880773"/>
          </a:xfrm>
        </p:spPr>
        <p:txBody>
          <a:bodyPr/>
          <a:lstStyle/>
          <a:p>
            <a:pPr lvl="0"/>
            <a:r>
              <a:rPr lang="en-US" dirty="0" smtClean="0"/>
              <a:t>HDFS </a:t>
            </a:r>
            <a:r>
              <a:rPr lang="en-US" dirty="0"/>
              <a:t>is the file system where as </a:t>
            </a:r>
            <a:r>
              <a:rPr lang="en-US" dirty="0" err="1"/>
              <a:t>HBase</a:t>
            </a:r>
            <a:r>
              <a:rPr lang="en-US" dirty="0"/>
              <a:t> is a Hadoop database. It is like NTFS and MySQL</a:t>
            </a:r>
            <a:r>
              <a:rPr lang="en-US" dirty="0" smtClean="0"/>
              <a:t>.</a:t>
            </a:r>
          </a:p>
          <a:p>
            <a:pPr lvl="0"/>
            <a:endParaRPr lang="en-US" dirty="0"/>
          </a:p>
          <a:p>
            <a:pPr lvl="0"/>
            <a:r>
              <a:rPr lang="en-US" dirty="0"/>
              <a:t>HDFS is WORM (Write once and read multiple times or many times). Latest versions supports appending of data but this feature is rarely used. However </a:t>
            </a:r>
            <a:r>
              <a:rPr lang="en-US" dirty="0" err="1"/>
              <a:t>HBase</a:t>
            </a:r>
            <a:r>
              <a:rPr lang="en-US" dirty="0"/>
              <a:t> supports real time random read and write</a:t>
            </a:r>
            <a:r>
              <a:rPr lang="en-US" dirty="0" smtClean="0"/>
              <a:t>.</a:t>
            </a:r>
          </a:p>
          <a:p>
            <a:pPr lvl="0"/>
            <a:endParaRPr lang="en-US" dirty="0"/>
          </a:p>
          <a:p>
            <a:pPr lvl="0"/>
            <a:r>
              <a:rPr lang="en-US" dirty="0"/>
              <a:t>HDFS is based on Google File System (GFS) whereas </a:t>
            </a:r>
            <a:r>
              <a:rPr lang="en-US" dirty="0" err="1"/>
              <a:t>Hbase</a:t>
            </a:r>
            <a:r>
              <a:rPr lang="en-US" dirty="0"/>
              <a:t> is based on Google Big Table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501054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930400"/>
            <a:ext cx="8596668" cy="3880773"/>
          </a:xfrm>
        </p:spPr>
        <p:txBody>
          <a:bodyPr/>
          <a:lstStyle/>
          <a:p>
            <a:pPr marL="0" indent="0">
              <a:buNone/>
            </a:pPr>
            <a:r>
              <a:rPr lang="en-US" b="1" u="sng" dirty="0" err="1"/>
              <a:t>Sqoop</a:t>
            </a:r>
            <a:r>
              <a:rPr lang="en-US" b="1" u="sng" dirty="0"/>
              <a:t>:</a:t>
            </a:r>
            <a:endParaRPr lang="en-US" dirty="0"/>
          </a:p>
          <a:p>
            <a:r>
              <a:rPr lang="en-US" dirty="0" err="1"/>
              <a:t>Sqoop</a:t>
            </a:r>
            <a:r>
              <a:rPr lang="en-US" dirty="0"/>
              <a:t> stands for SQL to </a:t>
            </a:r>
            <a:r>
              <a:rPr lang="en-US" dirty="0" smtClean="0"/>
              <a:t>Hadoop. </a:t>
            </a:r>
            <a:r>
              <a:rPr lang="en-US" dirty="0"/>
              <a:t>It can provision the data from external system on to HDFS and populate tables in Hive and </a:t>
            </a:r>
            <a:r>
              <a:rPr lang="en-US" dirty="0" err="1"/>
              <a:t>HBase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en-US" b="1" u="sng" dirty="0"/>
              <a:t>Flume:</a:t>
            </a:r>
            <a:endParaRPr lang="en-US" dirty="0"/>
          </a:p>
          <a:p>
            <a:r>
              <a:rPr lang="en-US" dirty="0"/>
              <a:t>Flume is an important log aggregator (aggregates logs from different machines and places them in HDFS) component in the Hadoop Ecosystem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>
            <a:normAutofit/>
          </a:bodyPr>
          <a:lstStyle/>
          <a:p>
            <a:r>
              <a:rPr lang="en-US" sz="2400" b="1" dirty="0"/>
              <a:t>Hadoop Ecosystem Components for Data </a:t>
            </a:r>
            <a:r>
              <a:rPr lang="en-US" sz="2400" b="1" dirty="0" smtClean="0"/>
              <a:t>Ingestion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14966252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400" b="1" dirty="0"/>
              <a:t>Hadoop Ecosystem Components for Data Processing</a:t>
            </a: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67031"/>
            <a:ext cx="8596668" cy="388077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 </a:t>
            </a:r>
            <a:r>
              <a:rPr lang="en-US" b="1" u="sng" dirty="0" err="1"/>
              <a:t>MapReduce</a:t>
            </a:r>
            <a:r>
              <a:rPr lang="en-US" b="1" u="sng" dirty="0"/>
              <a:t>: </a:t>
            </a:r>
            <a:endParaRPr lang="en-US" b="1" u="sng" dirty="0" smtClean="0"/>
          </a:p>
          <a:p>
            <a:r>
              <a:rPr lang="en-US" dirty="0" smtClean="0"/>
              <a:t>It </a:t>
            </a:r>
            <a:r>
              <a:rPr lang="en-US" dirty="0"/>
              <a:t>is a programing paradigm that allows distributed and parallel </a:t>
            </a:r>
            <a:r>
              <a:rPr lang="en-US" dirty="0" smtClean="0"/>
              <a:t>processing </a:t>
            </a:r>
            <a:r>
              <a:rPr lang="en-US" dirty="0"/>
              <a:t>of huge datasets.	It	is	based	on	Google	</a:t>
            </a:r>
            <a:r>
              <a:rPr lang="en-US" dirty="0" err="1"/>
              <a:t>MapReduce</a:t>
            </a:r>
            <a:r>
              <a:rPr lang="en-US" dirty="0"/>
              <a:t>.	</a:t>
            </a:r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r>
              <a:rPr lang="en-US" b="1" u="sng" dirty="0"/>
              <a:t>Spark:</a:t>
            </a:r>
            <a:endParaRPr lang="en-US" dirty="0"/>
          </a:p>
          <a:p>
            <a:r>
              <a:rPr lang="en-US" dirty="0"/>
              <a:t>It is both a programming model as well as a computing model. It is an open source big </a:t>
            </a:r>
            <a:r>
              <a:rPr lang="en-US" dirty="0" smtClean="0"/>
              <a:t>data </a:t>
            </a:r>
            <a:r>
              <a:rPr lang="en-US" dirty="0"/>
              <a:t>processing framework</a:t>
            </a:r>
            <a:r>
              <a:rPr lang="en-US" dirty="0" smtClean="0"/>
              <a:t>.</a:t>
            </a:r>
          </a:p>
          <a:p>
            <a:r>
              <a:rPr lang="en-US" dirty="0"/>
              <a:t>It is written in Scala. It provides in-memory computing for Hadoop. </a:t>
            </a:r>
            <a:endParaRPr lang="en-US" dirty="0" smtClean="0"/>
          </a:p>
          <a:p>
            <a:r>
              <a:rPr lang="en-US" dirty="0" smtClean="0"/>
              <a:t>Spark </a:t>
            </a:r>
            <a:r>
              <a:rPr lang="en-US" dirty="0"/>
              <a:t>can be used with Hadoop coexisting smoothly with </a:t>
            </a:r>
            <a:r>
              <a:rPr lang="en-US" dirty="0" err="1"/>
              <a:t>MapReduce</a:t>
            </a:r>
            <a:r>
              <a:rPr lang="en-US" dirty="0"/>
              <a:t>  (sitting on top of Hadoop YARN) or used independently of Hadoop (standalone)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295488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400" b="1" dirty="0"/>
              <a:t>Hadoop ecosystem components for Data Analysis</a:t>
            </a: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26674"/>
            <a:ext cx="8596668" cy="437682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u="sng" dirty="0"/>
              <a:t>Pig</a:t>
            </a:r>
            <a:endParaRPr lang="en-US" dirty="0"/>
          </a:p>
          <a:p>
            <a:r>
              <a:rPr lang="en-US" dirty="0"/>
              <a:t>It is a high level scripting language used with Hadoop. It serves as an alternative to </a:t>
            </a:r>
            <a:r>
              <a:rPr lang="en-US" dirty="0" err="1"/>
              <a:t>MapReduce</a:t>
            </a:r>
            <a:r>
              <a:rPr lang="en-US" dirty="0"/>
              <a:t>. It has two parts:</a:t>
            </a:r>
          </a:p>
          <a:p>
            <a:r>
              <a:rPr lang="en-US" dirty="0"/>
              <a:t>Pig Latin: It is a SQL like scripting language.</a:t>
            </a:r>
          </a:p>
          <a:p>
            <a:r>
              <a:rPr lang="en-US" dirty="0"/>
              <a:t>Pig runtime: is the runtime environment.</a:t>
            </a:r>
          </a:p>
          <a:p>
            <a:pPr marL="0" indent="0">
              <a:buNone/>
            </a:pPr>
            <a:r>
              <a:rPr lang="en-US" b="1" u="sng" dirty="0" smtClean="0"/>
              <a:t>Hive</a:t>
            </a:r>
            <a:r>
              <a:rPr lang="en-US" b="1" dirty="0"/>
              <a:t>: </a:t>
            </a:r>
            <a:endParaRPr lang="en-US" b="1" dirty="0" smtClean="0"/>
          </a:p>
          <a:p>
            <a:r>
              <a:rPr lang="en-US" dirty="0" smtClean="0"/>
              <a:t>Hive </a:t>
            </a:r>
            <a:r>
              <a:rPr lang="en-US" dirty="0"/>
              <a:t>is a data warehouse software project built on top of Hadoop. Three main tasks performed by Hive are summarization, querying and </a:t>
            </a:r>
            <a:r>
              <a:rPr lang="en-US" dirty="0" smtClean="0"/>
              <a:t>analysis</a:t>
            </a:r>
          </a:p>
          <a:p>
            <a:pPr marL="0" indent="0">
              <a:buNone/>
            </a:pPr>
            <a:r>
              <a:rPr lang="en-US" b="1" u="sng" dirty="0" smtClean="0"/>
              <a:t>Impala:</a:t>
            </a:r>
          </a:p>
          <a:p>
            <a:r>
              <a:rPr lang="en-US" dirty="0" smtClean="0"/>
              <a:t> </a:t>
            </a:r>
            <a:r>
              <a:rPr lang="en-US" dirty="0"/>
              <a:t>It is a high performance SQL engine that runs on Hadoop cluster. It is ideal for interactive analysis. It has very low latency measured in milliseconds. It supports a dialect of SQL called Impala </a:t>
            </a:r>
            <a:r>
              <a:rPr lang="en-US" dirty="0" smtClean="0"/>
              <a:t>SQL.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57876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19126"/>
            <a:ext cx="10515600" cy="430742"/>
          </a:xfrm>
        </p:spPr>
        <p:txBody>
          <a:bodyPr>
            <a:no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Session Plan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 smtClean="0">
                <a:latin typeface="Trebuchet MS" panose="020B0603020202020204" pitchFamily="34" charset="0"/>
              </a:rPr>
              <a:t>Lecture time		45 to 60 minutes</a:t>
            </a:r>
          </a:p>
          <a:p>
            <a:pPr marL="0" indent="0">
              <a:buNone/>
            </a:pPr>
            <a:endParaRPr lang="en-US" sz="1800" dirty="0">
              <a:latin typeface="Trebuchet MS" panose="020B0603020202020204" pitchFamily="34" charset="0"/>
            </a:endParaRPr>
          </a:p>
          <a:p>
            <a:pPr marL="0" indent="0">
              <a:buNone/>
            </a:pPr>
            <a:r>
              <a:rPr lang="en-US" sz="1800" dirty="0" smtClean="0">
                <a:latin typeface="Trebuchet MS" panose="020B0603020202020204" pitchFamily="34" charset="0"/>
              </a:rPr>
              <a:t>Q/A				15 minutes</a:t>
            </a:r>
            <a:endParaRPr lang="en-US" sz="1800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8294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158" y="3057845"/>
            <a:ext cx="5071535" cy="481542"/>
          </a:xfrm>
        </p:spPr>
        <p:txBody>
          <a:bodyPr>
            <a:no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Answer a few quick questions …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4554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0933" y="398993"/>
            <a:ext cx="10515600" cy="363008"/>
          </a:xfrm>
        </p:spPr>
        <p:txBody>
          <a:bodyPr>
            <a:normAutofit fontScale="90000"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Fill in the blanks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70933" y="2302932"/>
            <a:ext cx="9414934" cy="2565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b="1" dirty="0">
                <a:ea typeface="Calibri" panose="020F0502020204030204" pitchFamily="34" charset="0"/>
                <a:cs typeface="Times New Roman" panose="02020603050405020304" pitchFamily="18" charset="0"/>
              </a:rPr>
              <a:t>Fill in the blanks</a:t>
            </a:r>
            <a:endParaRPr lang="en-US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228600">
              <a:lnSpc>
                <a:spcPct val="107000"/>
              </a:lnSpc>
            </a:pPr>
            <a:r>
              <a:rPr lang="en-US" dirty="0">
                <a:ea typeface="Calibri" panose="020F0502020204030204" pitchFamily="34" charset="0"/>
                <a:cs typeface="Times New Roman" panose="02020603050405020304" pitchFamily="18" charset="0"/>
              </a:rPr>
              <a:t>1. The expansion for CAP is _____________, ____________ and ___________________.</a:t>
            </a:r>
          </a:p>
          <a:p>
            <a:pPr marL="22860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a typeface="Calibri" panose="020F0502020204030204" pitchFamily="34" charset="0"/>
                <a:cs typeface="Times New Roman" panose="02020603050405020304" pitchFamily="18" charset="0"/>
              </a:rPr>
              <a:t>2. The expansion of BASE is ___________________.</a:t>
            </a:r>
          </a:p>
          <a:p>
            <a:pPr marL="22860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a typeface="Calibri" panose="020F0502020204030204" pitchFamily="34" charset="0"/>
                <a:cs typeface="Times New Roman" panose="02020603050405020304" pitchFamily="18" charset="0"/>
              </a:rPr>
              <a:t>3. </a:t>
            </a:r>
            <a:r>
              <a:rPr lang="en-US" dirty="0" err="1">
                <a:ea typeface="Calibri" panose="020F0502020204030204" pitchFamily="34" charset="0"/>
                <a:cs typeface="Times New Roman" panose="02020603050405020304" pitchFamily="18" charset="0"/>
              </a:rPr>
              <a:t>MongoDB</a:t>
            </a:r>
            <a:r>
              <a:rPr lang="en-US" dirty="0">
                <a:ea typeface="Calibri" panose="020F0502020204030204" pitchFamily="34" charset="0"/>
                <a:cs typeface="Times New Roman" panose="02020603050405020304" pitchFamily="18" charset="0"/>
              </a:rPr>
              <a:t> is ___________________ and ___________________.</a:t>
            </a:r>
          </a:p>
          <a:p>
            <a:pPr marL="22860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a typeface="Calibri" panose="020F0502020204030204" pitchFamily="34" charset="0"/>
                <a:cs typeface="Times New Roman" panose="02020603050405020304" pitchFamily="18" charset="0"/>
              </a:rPr>
              <a:t>4. Cassandra is ___________________ and ___________________.</a:t>
            </a:r>
          </a:p>
          <a:p>
            <a:pPr marL="22860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a typeface="Calibri" panose="020F0502020204030204" pitchFamily="34" charset="0"/>
                <a:cs typeface="Times New Roman" panose="02020603050405020304" pitchFamily="18" charset="0"/>
              </a:rPr>
              <a:t>5. ___________________ has no support for ACID properties of transactions.</a:t>
            </a:r>
          </a:p>
          <a:p>
            <a:pPr marL="22860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dirty="0">
                <a:ea typeface="Calibri" panose="020F0502020204030204" pitchFamily="34" charset="0"/>
                <a:cs typeface="Times New Roman" panose="02020603050405020304" pitchFamily="18" charset="0"/>
              </a:rPr>
              <a:t>6. ___________________ is a robust database that supports ACID properties of transactions and has the scalability of NoSQL.</a:t>
            </a:r>
            <a:endParaRPr lang="en-US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2217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430742"/>
          </a:xfrm>
        </p:spPr>
        <p:txBody>
          <a:bodyPr>
            <a:normAutofit fontScale="90000"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Answer Me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1070" y="1280695"/>
            <a:ext cx="8596668" cy="3880773"/>
          </a:xfrm>
        </p:spPr>
        <p:txBody>
          <a:bodyPr>
            <a:normAutofit/>
          </a:bodyPr>
          <a:lstStyle/>
          <a:p>
            <a:r>
              <a:rPr lang="en-US" sz="1800" dirty="0" smtClean="0">
                <a:latin typeface="Trebuchet MS" panose="020B0603020202020204" pitchFamily="34" charset="0"/>
              </a:rPr>
              <a:t>Cite the difference between Hadoop 1.0 and Hadoop 2.0.</a:t>
            </a:r>
            <a:endParaRPr lang="en-US" sz="1800" dirty="0">
              <a:latin typeface="Trebuchet MS" panose="020B0603020202020204" pitchFamily="34" charset="0"/>
            </a:endParaRPr>
          </a:p>
          <a:p>
            <a:pPr lvl="0"/>
            <a:endParaRPr lang="en-US" sz="1800" dirty="0">
              <a:latin typeface="Trebuchet MS" panose="020B0603020202020204" pitchFamily="34" charset="0"/>
            </a:endParaRPr>
          </a:p>
          <a:p>
            <a:r>
              <a:rPr lang="en-US" sz="1800" dirty="0" smtClean="0">
                <a:latin typeface="Trebuchet MS" panose="020B0603020202020204" pitchFamily="34" charset="0"/>
              </a:rPr>
              <a:t>Compare and contrast SQL, NoSQL and </a:t>
            </a:r>
            <a:r>
              <a:rPr lang="en-US" sz="1800" dirty="0" err="1" smtClean="0">
                <a:latin typeface="Trebuchet MS" panose="020B0603020202020204" pitchFamily="34" charset="0"/>
              </a:rPr>
              <a:t>NewSQL</a:t>
            </a:r>
            <a:r>
              <a:rPr lang="en-US" sz="1800" dirty="0" smtClean="0">
                <a:latin typeface="Trebuchet MS" panose="020B0603020202020204" pitchFamily="34" charset="0"/>
              </a:rPr>
              <a:t>.</a:t>
            </a:r>
            <a:endParaRPr lang="en-US" sz="1800" dirty="0">
              <a:latin typeface="Trebuchet MS" panose="020B0603020202020204" pitchFamily="34" charset="0"/>
            </a:endParaRPr>
          </a:p>
          <a:p>
            <a:pPr lvl="0"/>
            <a:endParaRPr lang="en-US" sz="1800" dirty="0">
              <a:latin typeface="Trebuchet MS" panose="020B0603020202020204" pitchFamily="34" charset="0"/>
            </a:endParaRPr>
          </a:p>
          <a:p>
            <a:pPr marL="0" lvl="0" indent="0">
              <a:buNone/>
            </a:pPr>
            <a:endParaRPr lang="en-US" sz="1800" dirty="0">
              <a:latin typeface="Trebuchet MS" panose="020B0603020202020204" pitchFamily="34" charset="0"/>
            </a:endParaRPr>
          </a:p>
          <a:p>
            <a:pPr lvl="0"/>
            <a:endParaRPr lang="en-US" sz="1800" dirty="0">
              <a:latin typeface="Trebuchet MS" panose="020B0603020202020204" pitchFamily="34" charset="0"/>
            </a:endParaRPr>
          </a:p>
          <a:p>
            <a:endParaRPr lang="en-US" sz="1800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3522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Summary please…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2496569"/>
            <a:ext cx="10515600" cy="358775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1800" dirty="0" smtClean="0">
                <a:latin typeface="Trebuchet MS" panose="020B0603020202020204" pitchFamily="34" charset="0"/>
              </a:rPr>
              <a:t>Ask a few participants of the learning program to summarize the lecture.</a:t>
            </a:r>
            <a:endParaRPr lang="en-US" sz="1800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801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57411" y="2988834"/>
            <a:ext cx="5071535" cy="481542"/>
          </a:xfrm>
        </p:spPr>
        <p:txBody>
          <a:bodyPr>
            <a:no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References …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4858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415925"/>
          </a:xfrm>
        </p:spPr>
        <p:txBody>
          <a:bodyPr>
            <a:no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Further Readings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>
                <a:hlinkClick r:id="rId2"/>
              </a:rPr>
              <a:t>http://www.mongodb.com/nosql-explained</a:t>
            </a:r>
            <a:endParaRPr lang="en-US" dirty="0"/>
          </a:p>
          <a:p>
            <a:pPr lvl="0"/>
            <a:r>
              <a:rPr lang="en-US" dirty="0">
                <a:hlinkClick r:id="rId3"/>
              </a:rPr>
              <a:t> http://nosql-database.org/</a:t>
            </a:r>
            <a:endParaRPr lang="en-US" dirty="0"/>
          </a:p>
          <a:p>
            <a:pPr lvl="0"/>
            <a:r>
              <a:rPr lang="en-US" dirty="0" smtClean="0">
                <a:hlinkClick r:id="rId4"/>
              </a:rPr>
              <a:t>http</a:t>
            </a:r>
            <a:r>
              <a:rPr lang="en-US" dirty="0">
                <a:hlinkClick r:id="rId4"/>
              </a:rPr>
              <a:t>://hadoop.apache.org/docs/current/hadoop-mapreduce-client/hadoop-mapreduce-client-core/MapReduce_Compatibility_Hadoop1_Hadoop2.html</a:t>
            </a:r>
            <a:endParaRPr lang="en-US" dirty="0"/>
          </a:p>
          <a:p>
            <a:pPr lvl="0"/>
            <a:r>
              <a:rPr lang="en-US" dirty="0">
                <a:hlinkClick r:id="rId5"/>
              </a:rPr>
              <a:t>http://hadoop.apache.org/</a:t>
            </a:r>
            <a:endParaRPr lang="en-US" dirty="0"/>
          </a:p>
          <a:p>
            <a:endParaRPr lang="en-US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0395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50079" y="3033324"/>
            <a:ext cx="2974676" cy="454944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2800" b="1" dirty="0" smtClean="0">
                <a:latin typeface="Trebuchet MS" panose="020B0603020202020204" pitchFamily="34" charset="0"/>
              </a:rPr>
              <a:t>Thank you</a:t>
            </a:r>
            <a:endParaRPr lang="en-US" sz="28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2455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363008"/>
          </a:xfrm>
        </p:spPr>
        <p:txBody>
          <a:bodyPr>
            <a:no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Agenda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31334"/>
            <a:ext cx="10515600" cy="5283200"/>
          </a:xfrm>
        </p:spPr>
        <p:txBody>
          <a:bodyPr>
            <a:noAutofit/>
          </a:bodyPr>
          <a:lstStyle/>
          <a:p>
            <a:r>
              <a:rPr lang="en-US" dirty="0" smtClean="0"/>
              <a:t>NoSQL</a:t>
            </a:r>
            <a:endParaRPr lang="en-US" dirty="0"/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800" dirty="0" smtClean="0"/>
              <a:t>What </a:t>
            </a:r>
            <a:r>
              <a:rPr lang="en-US" sz="1800" dirty="0"/>
              <a:t>is it?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800" dirty="0"/>
              <a:t>Types of NoSQL Databases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800" dirty="0"/>
              <a:t>Why NoSQL?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800" dirty="0"/>
              <a:t>Advantages of NoSQL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800" dirty="0" smtClean="0"/>
              <a:t>NoSQL </a:t>
            </a:r>
            <a:r>
              <a:rPr lang="en-US" sz="1800" dirty="0"/>
              <a:t>Vendors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800" dirty="0"/>
              <a:t>SQL versus NoSQL 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800" dirty="0" err="1"/>
              <a:t>NewSQL</a:t>
            </a:r>
            <a:endParaRPr lang="en-US" sz="1800" dirty="0"/>
          </a:p>
          <a:p>
            <a:pPr lvl="1">
              <a:buFont typeface="Wingdings" panose="05000000000000000000" pitchFamily="2" charset="2"/>
              <a:buChar char="v"/>
            </a:pPr>
            <a:r>
              <a:rPr lang="en-US" dirty="0"/>
              <a:t>Comparison of SQL, NoSQL and </a:t>
            </a:r>
            <a:r>
              <a:rPr lang="en-US" dirty="0" err="1"/>
              <a:t>NewSQL</a:t>
            </a:r>
            <a:endParaRPr lang="en-US" dirty="0"/>
          </a:p>
          <a:p>
            <a:r>
              <a:rPr lang="en-US" dirty="0" smtClean="0"/>
              <a:t>Hadoop</a:t>
            </a:r>
            <a:endParaRPr lang="en-US" dirty="0"/>
          </a:p>
          <a:p>
            <a:pPr lvl="1"/>
            <a:r>
              <a:rPr lang="en-US" sz="1800" dirty="0"/>
              <a:t>Features of Hadoop</a:t>
            </a:r>
          </a:p>
          <a:p>
            <a:pPr lvl="1"/>
            <a:r>
              <a:rPr lang="en-US" sz="1800" dirty="0"/>
              <a:t>Key Advantages of Hadoop</a:t>
            </a:r>
          </a:p>
          <a:p>
            <a:pPr lvl="1"/>
            <a:r>
              <a:rPr lang="en-US" sz="1800" dirty="0"/>
              <a:t>Versions of Hadoop</a:t>
            </a:r>
          </a:p>
          <a:p>
            <a:pPr lvl="0"/>
            <a:endParaRPr lang="en-US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2916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83279" y="3253856"/>
            <a:ext cx="5581650" cy="481542"/>
          </a:xfrm>
        </p:spPr>
        <p:txBody>
          <a:bodyPr>
            <a:norm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What is NoSQL?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3671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498475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What is NoSQL?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 flipV="1">
            <a:off x="2590799" y="2133599"/>
            <a:ext cx="1442654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2286000" y="255693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1275556"/>
              </p:ext>
            </p:extLst>
          </p:nvPr>
        </p:nvGraphicFramePr>
        <p:xfrm>
          <a:off x="1110740" y="1142624"/>
          <a:ext cx="7051127" cy="4951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0" name="Visio" r:id="rId4" imgW="4606796" imgH="3234987" progId="Visio.Drawing.11">
                  <p:embed/>
                </p:oleObj>
              </mc:Choice>
              <mc:Fallback>
                <p:oleObj name="Visio" r:id="rId4" imgW="4606796" imgH="3234987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0740" y="1142624"/>
                        <a:ext cx="7051127" cy="49512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8079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5038" y="3064075"/>
            <a:ext cx="5581650" cy="481542"/>
          </a:xfrm>
        </p:spPr>
        <p:txBody>
          <a:bodyPr>
            <a:norm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Types of NoSQL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4977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5831" y="365126"/>
            <a:ext cx="10515600" cy="464608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Types of NoSQL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3876541" y="264016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59"/>
          <p:cNvSpPr>
            <a:spLocks noChangeArrowheads="1"/>
          </p:cNvSpPr>
          <p:nvPr/>
        </p:nvSpPr>
        <p:spPr bwMode="auto">
          <a:xfrm flipV="1">
            <a:off x="3522133" y="2674035"/>
            <a:ext cx="188330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89"/>
          <p:cNvSpPr>
            <a:spLocks noChangeArrowheads="1"/>
          </p:cNvSpPr>
          <p:nvPr/>
        </p:nvSpPr>
        <p:spPr bwMode="auto">
          <a:xfrm>
            <a:off x="-381027" y="2137448"/>
            <a:ext cx="17404449" cy="53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Diagram 9"/>
          <p:cNvGraphicFramePr/>
          <p:nvPr>
            <p:extLst>
              <p:ext uri="{D42A27DB-BD31-4B8C-83A1-F6EECF244321}">
                <p14:modId xmlns:p14="http://schemas.microsoft.com/office/powerpoint/2010/main" val="1565036746"/>
              </p:ext>
            </p:extLst>
          </p:nvPr>
        </p:nvGraphicFramePr>
        <p:xfrm>
          <a:off x="439616" y="2674035"/>
          <a:ext cx="9108830" cy="21101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69536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4268" y="3115833"/>
            <a:ext cx="5581650" cy="481542"/>
          </a:xfrm>
        </p:spPr>
        <p:txBody>
          <a:bodyPr>
            <a:norm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Advantages of NoSQL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2241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Blue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340</TotalTime>
  <Words>1191</Words>
  <Application>Microsoft Office PowerPoint</Application>
  <PresentationFormat>Widescreen</PresentationFormat>
  <Paragraphs>244</Paragraphs>
  <Slides>36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4" baseType="lpstr">
      <vt:lpstr>Arial</vt:lpstr>
      <vt:lpstr>Calibri</vt:lpstr>
      <vt:lpstr>Times New Roman</vt:lpstr>
      <vt:lpstr>Trebuchet MS</vt:lpstr>
      <vt:lpstr>Wingdings</vt:lpstr>
      <vt:lpstr>Wingdings 3</vt:lpstr>
      <vt:lpstr>Facet</vt:lpstr>
      <vt:lpstr>Visio</vt:lpstr>
      <vt:lpstr>PowerPoint Presentation</vt:lpstr>
      <vt:lpstr>Learning Objectives and Learning Outcomes</vt:lpstr>
      <vt:lpstr>Session Plan</vt:lpstr>
      <vt:lpstr>Agenda</vt:lpstr>
      <vt:lpstr>What is NoSQL?</vt:lpstr>
      <vt:lpstr>What is NoSQL?</vt:lpstr>
      <vt:lpstr>Types of NoSQL</vt:lpstr>
      <vt:lpstr>Types of NoSQL</vt:lpstr>
      <vt:lpstr>Advantages of NoSQL</vt:lpstr>
      <vt:lpstr>Advantages of NoSQL</vt:lpstr>
      <vt:lpstr>NoSQL Vendors</vt:lpstr>
      <vt:lpstr>NoSQL Vendors</vt:lpstr>
      <vt:lpstr>SQL Vs. NoSQL</vt:lpstr>
      <vt:lpstr>SQL Vs. NoSQL</vt:lpstr>
      <vt:lpstr>NewSQL</vt:lpstr>
      <vt:lpstr>NewSQL</vt:lpstr>
      <vt:lpstr>SQL Vs. NoSQL Vs. NewSQL</vt:lpstr>
      <vt:lpstr>SQL Vs. NoSQL Vs. NewSQL</vt:lpstr>
      <vt:lpstr>Hadoop</vt:lpstr>
      <vt:lpstr>Hadoop</vt:lpstr>
      <vt:lpstr>Key Advantages of Hadoop</vt:lpstr>
      <vt:lpstr>Versions of Hadoop</vt:lpstr>
      <vt:lpstr>Versions of Hadoop</vt:lpstr>
      <vt:lpstr>Hadoop Ecosystem</vt:lpstr>
      <vt:lpstr>Hadoop Ecosystem</vt:lpstr>
      <vt:lpstr>Three Difference between HBase and Hadoop/ HDFS </vt:lpstr>
      <vt:lpstr>Hadoop Ecosystem Components for Data Ingestion</vt:lpstr>
      <vt:lpstr>Hadoop Ecosystem Components for Data Processing </vt:lpstr>
      <vt:lpstr>Hadoop ecosystem components for Data Analysis </vt:lpstr>
      <vt:lpstr>Answer a few quick questions …</vt:lpstr>
      <vt:lpstr>Fill in the blanks</vt:lpstr>
      <vt:lpstr>Answer Me</vt:lpstr>
      <vt:lpstr>Summary please…</vt:lpstr>
      <vt:lpstr>References …</vt:lpstr>
      <vt:lpstr>Further Readings</vt:lpstr>
      <vt:lpstr>PowerPoint Presentation</vt:lpstr>
    </vt:vector>
  </TitlesOfParts>
  <Company>Infosy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eema Acharya</dc:creator>
  <cp:lastModifiedBy>Seema Acharya</cp:lastModifiedBy>
  <cp:revision>82</cp:revision>
  <dcterms:created xsi:type="dcterms:W3CDTF">2015-04-07T15:48:33Z</dcterms:created>
  <dcterms:modified xsi:type="dcterms:W3CDTF">2019-05-16T04:59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be4b3411-284d-4d31-bd4f-bc13ef7f1fd6_Enabled">
    <vt:lpwstr>True</vt:lpwstr>
  </property>
  <property fmtid="{D5CDD505-2E9C-101B-9397-08002B2CF9AE}" pid="3" name="MSIP_Label_be4b3411-284d-4d31-bd4f-bc13ef7f1fd6_SiteId">
    <vt:lpwstr>63ce7d59-2f3e-42cd-a8cc-be764cff5eb6</vt:lpwstr>
  </property>
  <property fmtid="{D5CDD505-2E9C-101B-9397-08002B2CF9AE}" pid="4" name="MSIP_Label_be4b3411-284d-4d31-bd4f-bc13ef7f1fd6_Owner">
    <vt:lpwstr>Seema_Acharya@ad.infosys.com</vt:lpwstr>
  </property>
  <property fmtid="{D5CDD505-2E9C-101B-9397-08002B2CF9AE}" pid="5" name="MSIP_Label_be4b3411-284d-4d31-bd4f-bc13ef7f1fd6_SetDate">
    <vt:lpwstr>2019-05-15T19:08:56.2981696Z</vt:lpwstr>
  </property>
  <property fmtid="{D5CDD505-2E9C-101B-9397-08002B2CF9AE}" pid="6" name="MSIP_Label_be4b3411-284d-4d31-bd4f-bc13ef7f1fd6_Name">
    <vt:lpwstr>Internal</vt:lpwstr>
  </property>
  <property fmtid="{D5CDD505-2E9C-101B-9397-08002B2CF9AE}" pid="7" name="MSIP_Label_be4b3411-284d-4d31-bd4f-bc13ef7f1fd6_Application">
    <vt:lpwstr>Microsoft Azure Information Protection</vt:lpwstr>
  </property>
  <property fmtid="{D5CDD505-2E9C-101B-9397-08002B2CF9AE}" pid="8" name="MSIP_Label_be4b3411-284d-4d31-bd4f-bc13ef7f1fd6_Extended_MSFT_Method">
    <vt:lpwstr>Automatic</vt:lpwstr>
  </property>
  <property fmtid="{D5CDD505-2E9C-101B-9397-08002B2CF9AE}" pid="9" name="MSIP_Label_a0819fa7-4367-4500-ba88-dd630d977609_Enabled">
    <vt:lpwstr>True</vt:lpwstr>
  </property>
  <property fmtid="{D5CDD505-2E9C-101B-9397-08002B2CF9AE}" pid="10" name="MSIP_Label_a0819fa7-4367-4500-ba88-dd630d977609_SiteId">
    <vt:lpwstr>63ce7d59-2f3e-42cd-a8cc-be764cff5eb6</vt:lpwstr>
  </property>
  <property fmtid="{D5CDD505-2E9C-101B-9397-08002B2CF9AE}" pid="11" name="MSIP_Label_a0819fa7-4367-4500-ba88-dd630d977609_Owner">
    <vt:lpwstr>Seema_Acharya@ad.infosys.com</vt:lpwstr>
  </property>
  <property fmtid="{D5CDD505-2E9C-101B-9397-08002B2CF9AE}" pid="12" name="MSIP_Label_a0819fa7-4367-4500-ba88-dd630d977609_SetDate">
    <vt:lpwstr>2019-05-15T19:08:56.2981696Z</vt:lpwstr>
  </property>
  <property fmtid="{D5CDD505-2E9C-101B-9397-08002B2CF9AE}" pid="13" name="MSIP_Label_a0819fa7-4367-4500-ba88-dd630d977609_Name">
    <vt:lpwstr>Companywide usage</vt:lpwstr>
  </property>
  <property fmtid="{D5CDD505-2E9C-101B-9397-08002B2CF9AE}" pid="14" name="MSIP_Label_a0819fa7-4367-4500-ba88-dd630d977609_Application">
    <vt:lpwstr>Microsoft Azure Information Protection</vt:lpwstr>
  </property>
  <property fmtid="{D5CDD505-2E9C-101B-9397-08002B2CF9AE}" pid="15" name="MSIP_Label_a0819fa7-4367-4500-ba88-dd630d977609_Parent">
    <vt:lpwstr>be4b3411-284d-4d31-bd4f-bc13ef7f1fd6</vt:lpwstr>
  </property>
  <property fmtid="{D5CDD505-2E9C-101B-9397-08002B2CF9AE}" pid="16" name="MSIP_Label_a0819fa7-4367-4500-ba88-dd630d977609_Extended_MSFT_Method">
    <vt:lpwstr>Automatic</vt:lpwstr>
  </property>
  <property fmtid="{D5CDD505-2E9C-101B-9397-08002B2CF9AE}" pid="17" name="Sensitivity">
    <vt:lpwstr>Internal Companywide usage</vt:lpwstr>
  </property>
</Properties>
</file>